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 w:displacedByCustomXml="next"/>
    <w:bookmarkEnd w:id="0" w:displacedByCustomXml="next"/>
    <w:sdt>
      <w:sdtPr>
        <w:id w:val="-1904204651"/>
        <w:docPartObj>
          <w:docPartGallery w:val="Cover Pages"/>
          <w:docPartUnique/>
        </w:docPartObj>
      </w:sdtPr>
      <w:sdtEndPr/>
      <w:sdtContent>
        <w:p w14:paraId="359C490B" w14:textId="5E92F7FD" w:rsidR="008C4F9E" w:rsidRDefault="008C4F9E">
          <w:r>
            <w:rPr>
              <w:noProof/>
              <w:lang w:eastAsia="fr-CH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47AAFF97" wp14:editId="061C2078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e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eu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6859F2A8" w14:textId="021BDED3" w:rsidR="008C4F9E" w:rsidRDefault="008C4F9E">
                                      <w:pPr>
                                        <w:pStyle w:val="Sansinterligne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BUFFO Pierre</w:t>
                                      </w:r>
                                    </w:p>
                                  </w:sdtContent>
                                </w:sdt>
                                <w:p w14:paraId="2A58A9F4" w14:textId="77777777" w:rsidR="008C4F9E" w:rsidRDefault="00C67AD3" w:rsidP="008C4F9E">
                                  <w:pPr>
                                    <w:pStyle w:val="Sansinterligne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  <w:lang w:val="fr-FR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Société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8C4F9E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Rapport</w:t>
                                      </w:r>
                                    </w:sdtContent>
                                  </w:sdt>
                                </w:p>
                                <w:p w14:paraId="5DBF0194" w14:textId="117BD3BD" w:rsidR="008C4F9E" w:rsidRPr="008C4F9E" w:rsidRDefault="008C4F9E" w:rsidP="008C4F9E">
                                  <w:pPr>
                                    <w:pStyle w:val="Sansinterligne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  <w:lang w:val="fr-FR"/>
                                    </w:rPr>
                                  </w:pPr>
                                  <w:r>
                                    <w:rPr>
                                      <w:color w:val="FFFFFF" w:themeColor="background1"/>
                                    </w:rPr>
                                    <w:fldChar w:fldCharType="begin"/>
                                  </w:r>
                                  <w:r>
                                    <w:rPr>
                                      <w:color w:val="FFFFFF" w:themeColor="background1"/>
                                    </w:rPr>
                                    <w:instrText xml:space="preserve"> DATE   \* MERGEFORMAT </w:instrText>
                                  </w:r>
                                  <w:r>
                                    <w:rPr>
                                      <w:color w:val="FFFFFF" w:themeColor="background1"/>
                                    </w:rPr>
                                    <w:fldChar w:fldCharType="separate"/>
                                  </w:r>
                                  <w:r w:rsidR="005B3D7B">
                                    <w:rPr>
                                      <w:noProof/>
                                      <w:color w:val="FFFFFF" w:themeColor="background1"/>
                                    </w:rPr>
                                    <w:t>21.12.2016</w:t>
                                  </w:r>
                                  <w:r>
                                    <w:rPr>
                                      <w:color w:val="FFFFFF" w:themeColor="background1"/>
                                    </w:rPr>
                                    <w:fldChar w:fldCharType="end"/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Zone de texte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r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094B8C96" w14:textId="4F42E6E5" w:rsidR="008C4F9E" w:rsidRDefault="008C4F9E">
                                      <w:pPr>
                                        <w:pStyle w:val="Sansinterligne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  <w:t>JavaCrush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47AAFF97" id="Groupe 193" o:spid="_x0000_s1026" style="position:absolute;left:0;text-align:left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5b9bd5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5b9bd5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eu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14:paraId="6859F2A8" w14:textId="021BDED3" w:rsidR="008C4F9E" w:rsidRDefault="008C4F9E">
                                <w:pPr>
                                  <w:pStyle w:val="Sansinterligne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>BUFFO Pierre</w:t>
                                </w:r>
                              </w:p>
                            </w:sdtContent>
                          </w:sdt>
                          <w:p w14:paraId="2A58A9F4" w14:textId="77777777" w:rsidR="008C4F9E" w:rsidRDefault="00C67AD3" w:rsidP="008C4F9E">
                            <w:pPr>
                              <w:pStyle w:val="Sansinterligne"/>
                              <w:spacing w:before="120"/>
                              <w:jc w:val="center"/>
                              <w:rPr>
                                <w:color w:val="FFFFFF" w:themeColor="background1"/>
                                <w:lang w:val="fr-FR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Société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8C4F9E">
                                  <w:rPr>
                                    <w:caps/>
                                    <w:color w:val="FFFFFF" w:themeColor="background1"/>
                                  </w:rPr>
                                  <w:t>Rapport</w:t>
                                </w:r>
                              </w:sdtContent>
                            </w:sdt>
                          </w:p>
                          <w:p w14:paraId="5DBF0194" w14:textId="117BD3BD" w:rsidR="008C4F9E" w:rsidRPr="008C4F9E" w:rsidRDefault="008C4F9E" w:rsidP="008C4F9E">
                            <w:pPr>
                              <w:pStyle w:val="Sansinterligne"/>
                              <w:spacing w:before="120"/>
                              <w:jc w:val="center"/>
                              <w:rPr>
                                <w:color w:val="FFFFFF" w:themeColor="background1"/>
                                <w:lang w:val="fr-FR"/>
                              </w:rPr>
                            </w:pPr>
                            <w:r>
                              <w:rPr>
                                <w:color w:val="FFFFFF" w:themeColor="background1"/>
                              </w:rPr>
                              <w:fldChar w:fldCharType="begin"/>
                            </w:r>
                            <w:r>
                              <w:rPr>
                                <w:color w:val="FFFFFF" w:themeColor="background1"/>
                              </w:rPr>
                              <w:instrText xml:space="preserve"> DATE   \* MERGEFORMAT </w:instrText>
                            </w:r>
                            <w:r>
                              <w:rPr>
                                <w:color w:val="FFFFFF" w:themeColor="background1"/>
                              </w:rPr>
                              <w:fldChar w:fldCharType="separate"/>
                            </w:r>
                            <w:r w:rsidR="005B3D7B">
                              <w:rPr>
                                <w:noProof/>
                                <w:color w:val="FFFFFF" w:themeColor="background1"/>
                              </w:rPr>
                              <w:t>21.12.2016</w:t>
                            </w:r>
                            <w:r>
                              <w:rPr>
                                <w:color w:val="FFFFFF" w:themeColor="background1"/>
                              </w:rPr>
                              <w:fldChar w:fldCharType="end"/>
                            </w:r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Zone de texte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B9BD5" w:themeColor="accent1"/>
                                <w:sz w:val="72"/>
                                <w:szCs w:val="72"/>
                              </w:rPr>
                              <w:alias w:val="Titr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14:paraId="094B8C96" w14:textId="4F42E6E5" w:rsidR="008C4F9E" w:rsidRDefault="008C4F9E">
                                <w:pPr>
                                  <w:pStyle w:val="Sansinterligne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JavaCrush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14:paraId="16CEEF9C" w14:textId="4E91D9EA" w:rsidR="008C4F9E" w:rsidRDefault="008C4F9E">
          <w:pPr>
            <w:jc w:val="left"/>
          </w:pPr>
          <w:r>
            <w:br w:type="page"/>
          </w:r>
        </w:p>
      </w:sdtContent>
    </w:sdt>
    <w:p w14:paraId="68583C40" w14:textId="5D6C1783" w:rsidR="00787CA0" w:rsidRPr="002C736C" w:rsidRDefault="00576F4D" w:rsidP="00C478AD">
      <w:pPr>
        <w:pStyle w:val="Titre1"/>
      </w:pPr>
      <w:r w:rsidRPr="002C736C">
        <w:lastRenderedPageBreak/>
        <w:t>Introduction</w:t>
      </w:r>
    </w:p>
    <w:p w14:paraId="1C0C5418" w14:textId="77777777" w:rsidR="00576F4D" w:rsidRPr="002C736C" w:rsidRDefault="00576F4D">
      <w:proofErr w:type="spellStart"/>
      <w:r w:rsidRPr="002C736C">
        <w:t>JavaCrush</w:t>
      </w:r>
      <w:proofErr w:type="spellEnd"/>
      <w:r w:rsidRPr="002C736C">
        <w:t xml:space="preserve"> est une imitation du célèbre « </w:t>
      </w:r>
      <w:proofErr w:type="spellStart"/>
      <w:r w:rsidRPr="002C736C">
        <w:t>CandyCrush</w:t>
      </w:r>
      <w:proofErr w:type="spellEnd"/>
      <w:r w:rsidRPr="002C736C">
        <w:t> ». Jeu qui se compose d’une grille de cases et qui a pour but d’aligner des motifs identiques pour gagner des points. Le tout dans un certain laps de temps. 3 cases alignées commencent à générer des points, il est donc possible d’« éclater » jusqu’à 5 cases simultanément. La distribution des points est la suivante :</w:t>
      </w:r>
    </w:p>
    <w:p w14:paraId="2002E554" w14:textId="77777777" w:rsidR="00576F4D" w:rsidRPr="002C736C" w:rsidRDefault="00576F4D" w:rsidP="00576F4D">
      <w:pPr>
        <w:pStyle w:val="Paragraphedeliste"/>
        <w:numPr>
          <w:ilvl w:val="0"/>
          <w:numId w:val="1"/>
        </w:numPr>
        <w:tabs>
          <w:tab w:val="right" w:pos="4253"/>
        </w:tabs>
      </w:pPr>
      <w:r w:rsidRPr="002C736C">
        <w:t>3 images alignées</w:t>
      </w:r>
      <w:r w:rsidRPr="002C736C">
        <w:tab/>
        <w:t>50 points</w:t>
      </w:r>
    </w:p>
    <w:p w14:paraId="2A247B5E" w14:textId="77777777" w:rsidR="00576F4D" w:rsidRPr="002C736C" w:rsidRDefault="00576F4D" w:rsidP="00576F4D">
      <w:pPr>
        <w:pStyle w:val="Paragraphedeliste"/>
        <w:numPr>
          <w:ilvl w:val="0"/>
          <w:numId w:val="1"/>
        </w:numPr>
        <w:tabs>
          <w:tab w:val="right" w:pos="4253"/>
        </w:tabs>
      </w:pPr>
      <w:r w:rsidRPr="002C736C">
        <w:t>4 images alignées</w:t>
      </w:r>
      <w:r w:rsidRPr="002C736C">
        <w:tab/>
        <w:t>150 points</w:t>
      </w:r>
    </w:p>
    <w:p w14:paraId="549D934C" w14:textId="77777777" w:rsidR="00576F4D" w:rsidRDefault="00576F4D" w:rsidP="00576F4D">
      <w:pPr>
        <w:pStyle w:val="Paragraphedeliste"/>
        <w:numPr>
          <w:ilvl w:val="0"/>
          <w:numId w:val="1"/>
        </w:numPr>
        <w:tabs>
          <w:tab w:val="right" w:pos="4253"/>
        </w:tabs>
      </w:pPr>
      <w:r w:rsidRPr="002C736C">
        <w:t>5 images alignées</w:t>
      </w:r>
      <w:r w:rsidRPr="002C736C">
        <w:tab/>
        <w:t>400 points</w:t>
      </w:r>
    </w:p>
    <w:p w14:paraId="3C28B5C2" w14:textId="77777777" w:rsidR="006155C8" w:rsidRDefault="006155C8" w:rsidP="006155C8">
      <w:pPr>
        <w:pStyle w:val="Titre1"/>
      </w:pPr>
      <w:r>
        <w:t>Fonctionnement général</w:t>
      </w:r>
    </w:p>
    <w:p w14:paraId="00D1A394" w14:textId="77777777" w:rsidR="006155C8" w:rsidRDefault="006155C8" w:rsidP="006155C8">
      <w:r>
        <w:t>Le programme dispose d’un ensemble de boutons. Ces derniers sont échangés de positions si l’utilisateur effectue une demande de déplacement valide (distance d’une case horizontale ou verticale).</w:t>
      </w:r>
    </w:p>
    <w:p w14:paraId="057D1EEA" w14:textId="70EA3992" w:rsidR="006155C8" w:rsidRDefault="006155C8" w:rsidP="006155C8">
      <w:r>
        <w:t>Le programme dispose d’un thread vérificateur par ligne et par colonne.</w:t>
      </w:r>
      <w:r w:rsidR="00B764F7">
        <w:t xml:space="preserve"> Ces threads de classe </w:t>
      </w:r>
      <w:proofErr w:type="spellStart"/>
      <w:r w:rsidR="00B764F7">
        <w:t>HorizontalChecker</w:t>
      </w:r>
      <w:proofErr w:type="spellEnd"/>
      <w:r w:rsidR="00B764F7">
        <w:t xml:space="preserve"> ou </w:t>
      </w:r>
      <w:proofErr w:type="spellStart"/>
      <w:r w:rsidR="00B764F7">
        <w:t>VerticakChecker</w:t>
      </w:r>
      <w:proofErr w:type="spellEnd"/>
      <w:r w:rsidR="00B764F7">
        <w:t xml:space="preserve"> sont dérivés de la classe abstraite </w:t>
      </w:r>
      <w:proofErr w:type="spellStart"/>
      <w:r w:rsidR="00B764F7">
        <w:t>Checker</w:t>
      </w:r>
      <w:proofErr w:type="spellEnd"/>
      <w:r w:rsidR="00B764F7">
        <w:t>.</w:t>
      </w:r>
      <w:r>
        <w:t xml:space="preserve"> </w:t>
      </w:r>
      <w:r w:rsidR="00B764F7">
        <w:t>Ces threads,</w:t>
      </w:r>
      <w:r>
        <w:t xml:space="preserve"> regardent en permanence l’état du plateau, dès que 3 case</w:t>
      </w:r>
      <w:r w:rsidR="00B764F7">
        <w:t>s</w:t>
      </w:r>
      <w:r>
        <w:t xml:space="preserve"> identiques sont alignées (de manière horizontale ou verticale)</w:t>
      </w:r>
      <w:r w:rsidR="00B764F7">
        <w:t xml:space="preserve"> le </w:t>
      </w:r>
      <w:proofErr w:type="spellStart"/>
      <w:r w:rsidR="00B764F7">
        <w:t>checker</w:t>
      </w:r>
      <w:proofErr w:type="spellEnd"/>
      <w:r w:rsidR="00B764F7">
        <w:t xml:space="preserve"> concerné va alors</w:t>
      </w:r>
      <w:r w:rsidR="00CC72DD">
        <w:t xml:space="preserve"> augmenter le score puis</w:t>
      </w:r>
      <w:r w:rsidR="00B764F7">
        <w:t xml:space="preserve"> s’envoyer lui-même dans l’objet de destruction.</w:t>
      </w:r>
    </w:p>
    <w:p w14:paraId="2C17A8B0" w14:textId="77777777" w:rsidR="00B764F7" w:rsidRDefault="00B764F7" w:rsidP="006155C8">
      <w:r>
        <w:t>L’objet de destruction « </w:t>
      </w:r>
      <w:proofErr w:type="spellStart"/>
      <w:r>
        <w:t>GravityPower</w:t>
      </w:r>
      <w:proofErr w:type="spellEnd"/>
      <w:r>
        <w:t xml:space="preserve"> » est un thread lui aussi, dès qu’il </w:t>
      </w:r>
      <w:r w:rsidR="00CC72DD">
        <w:t>reçoit</w:t>
      </w:r>
      <w:r>
        <w:t xml:space="preserve"> un objet de type </w:t>
      </w:r>
      <w:proofErr w:type="spellStart"/>
      <w:r>
        <w:t>checker</w:t>
      </w:r>
      <w:proofErr w:type="spellEnd"/>
      <w:r>
        <w:t xml:space="preserve"> il va procéder à l’élimination </w:t>
      </w:r>
      <w:r w:rsidR="00CC72DD">
        <w:t>des cases, puis appliquer un effet de gravité et faire « tomber » de nouvelles cases.</w:t>
      </w:r>
    </w:p>
    <w:p w14:paraId="22AF3752" w14:textId="77777777" w:rsidR="00CC72DD" w:rsidRPr="006155C8" w:rsidRDefault="00CC72DD" w:rsidP="006155C8">
      <w:r>
        <w:t xml:space="preserve">De manière générale tous les threads tournent en boucle jusqu’à ce que la variable </w:t>
      </w:r>
      <w:proofErr w:type="spellStart"/>
      <w:r>
        <w:t>isRunning</w:t>
      </w:r>
      <w:proofErr w:type="spellEnd"/>
      <w:r>
        <w:t xml:space="preserve"> contenue dans l’objet </w:t>
      </w:r>
      <w:proofErr w:type="spellStart"/>
      <w:r>
        <w:t>GravityPower</w:t>
      </w:r>
      <w:proofErr w:type="spellEnd"/>
      <w:r>
        <w:t xml:space="preserve"> passe à false.</w:t>
      </w:r>
    </w:p>
    <w:p w14:paraId="36EA1500" w14:textId="77777777" w:rsidR="00576F4D" w:rsidRPr="002C736C" w:rsidRDefault="00576F4D" w:rsidP="00C478AD">
      <w:pPr>
        <w:pStyle w:val="Titre1"/>
      </w:pPr>
      <w:r w:rsidRPr="002C736C">
        <w:t>Diagramme de classes</w:t>
      </w:r>
    </w:p>
    <w:p w14:paraId="4D3478C7" w14:textId="77777777" w:rsidR="006E3AAF" w:rsidRPr="002C736C" w:rsidRDefault="006E3AAF" w:rsidP="00C478AD">
      <w:pPr>
        <w:pStyle w:val="Titre1"/>
        <w:sectPr w:rsidR="006E3AAF" w:rsidRPr="002C736C" w:rsidSect="008C4F9E">
          <w:footerReference w:type="default" r:id="rId7"/>
          <w:pgSz w:w="12240" w:h="15840"/>
          <w:pgMar w:top="1417" w:right="1417" w:bottom="1417" w:left="1417" w:header="708" w:footer="708" w:gutter="0"/>
          <w:pgNumType w:start="0"/>
          <w:cols w:space="708"/>
          <w:titlePg/>
          <w:docGrid w:linePitch="360"/>
        </w:sectPr>
      </w:pPr>
    </w:p>
    <w:p w14:paraId="5E175540" w14:textId="115EF672" w:rsidR="008C4F9E" w:rsidRDefault="00C67AD3" w:rsidP="004E53C2">
      <w:pPr>
        <w:ind w:left="-1417"/>
        <w:jc w:val="left"/>
      </w:pPr>
      <w:r>
        <w:rPr>
          <w:noProof/>
        </w:rPr>
        <w:lastRenderedPageBreak/>
        <w:pict w14:anchorId="37D37A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-21pt;margin-top:0;width:509.25pt;height:792.75pt;z-index:251661312;mso-position-horizontal:absolute;mso-position-horizontal-relative:text;mso-position-vertical-relative:text">
            <v:imagedata r:id="rId8" o:title="diagram"/>
            <w10:wrap type="square" side="right"/>
          </v:shape>
        </w:pict>
      </w:r>
      <w:r w:rsidR="004E53C2">
        <w:br w:type="textWrapping" w:clear="all"/>
      </w:r>
    </w:p>
    <w:p w14:paraId="655B7501" w14:textId="77777777" w:rsidR="008C4F9E" w:rsidRDefault="008C4F9E" w:rsidP="006E3AAF">
      <w:pPr>
        <w:ind w:left="-1417"/>
        <w:jc w:val="center"/>
      </w:pPr>
    </w:p>
    <w:p w14:paraId="1869A1C7" w14:textId="77777777" w:rsidR="008C4F9E" w:rsidRDefault="008C4F9E" w:rsidP="006E3AAF">
      <w:pPr>
        <w:ind w:left="-1417"/>
        <w:jc w:val="center"/>
      </w:pPr>
    </w:p>
    <w:p w14:paraId="7893128C" w14:textId="77777777" w:rsidR="008C4F9E" w:rsidRDefault="008C4F9E" w:rsidP="006E3AAF">
      <w:pPr>
        <w:ind w:left="-1417"/>
        <w:jc w:val="center"/>
      </w:pPr>
    </w:p>
    <w:p w14:paraId="7DBBBBFC" w14:textId="77777777" w:rsidR="008C4F9E" w:rsidRDefault="008C4F9E" w:rsidP="006E3AAF">
      <w:pPr>
        <w:ind w:left="-1417"/>
        <w:jc w:val="center"/>
      </w:pPr>
    </w:p>
    <w:p w14:paraId="4C448B59" w14:textId="77777777" w:rsidR="008C4F9E" w:rsidRDefault="008C4F9E" w:rsidP="006E3AAF">
      <w:pPr>
        <w:ind w:left="-1417"/>
        <w:jc w:val="center"/>
      </w:pPr>
    </w:p>
    <w:p w14:paraId="26C6CC18" w14:textId="6D13C034" w:rsidR="008C4F9E" w:rsidRDefault="008C4F9E" w:rsidP="006E3AAF">
      <w:pPr>
        <w:ind w:left="-1417"/>
        <w:jc w:val="center"/>
      </w:pPr>
    </w:p>
    <w:p w14:paraId="29C1731E" w14:textId="77777777" w:rsidR="004E53C2" w:rsidRDefault="004E53C2" w:rsidP="006E3AAF">
      <w:pPr>
        <w:ind w:left="-1417"/>
        <w:jc w:val="center"/>
      </w:pPr>
    </w:p>
    <w:p w14:paraId="710A4F4B" w14:textId="3D66AB4F" w:rsidR="006E3AAF" w:rsidRPr="002C736C" w:rsidRDefault="005B3D7B" w:rsidP="006E3AAF">
      <w:pPr>
        <w:ind w:left="-1417"/>
        <w:jc w:val="center"/>
        <w:sectPr w:rsidR="006E3AAF" w:rsidRPr="002C736C" w:rsidSect="004E53C2">
          <w:footerReference w:type="default" r:id="rId9"/>
          <w:pgSz w:w="12240" w:h="15840"/>
          <w:pgMar w:top="0" w:right="49" w:bottom="0" w:left="1417" w:header="0" w:footer="708" w:gutter="0"/>
          <w:cols w:space="708"/>
          <w:docGrid w:linePitch="360"/>
        </w:sectPr>
      </w:pPr>
      <w:r>
        <w:pict w14:anchorId="23C6B779">
          <v:shape id="_x0000_i1025" type="#_x0000_t75" style="width:402pt;height:363pt">
            <v:imagedata r:id="rId10" o:title="diagram2"/>
          </v:shape>
        </w:pict>
      </w:r>
    </w:p>
    <w:p w14:paraId="3390EAC1" w14:textId="5CAC3CE0" w:rsidR="00576F4D" w:rsidRDefault="00576F4D" w:rsidP="00C478AD">
      <w:pPr>
        <w:pStyle w:val="Titre1"/>
      </w:pPr>
      <w:r w:rsidRPr="002C736C">
        <w:lastRenderedPageBreak/>
        <w:t>Implémentation</w:t>
      </w:r>
    </w:p>
    <w:p w14:paraId="56A8417A" w14:textId="6BA89BC5" w:rsidR="004E53C2" w:rsidRPr="004E53C2" w:rsidRDefault="004E53C2" w:rsidP="004E53C2">
      <w:r>
        <w:t>Description des membres et méthodes des classes</w:t>
      </w:r>
    </w:p>
    <w:p w14:paraId="598AC75A" w14:textId="77777777" w:rsidR="006E3AAF" w:rsidRPr="002C736C" w:rsidRDefault="00C478AD" w:rsidP="00C478AD">
      <w:pPr>
        <w:pStyle w:val="Titre2"/>
      </w:pPr>
      <w:proofErr w:type="spellStart"/>
      <w:r w:rsidRPr="002C736C">
        <w:t>CandyButtons</w:t>
      </w:r>
      <w:proofErr w:type="spellEnd"/>
    </w:p>
    <w:p w14:paraId="3C0EAE59" w14:textId="77777777" w:rsidR="00C478AD" w:rsidRDefault="002C736C" w:rsidP="00C478AD">
      <w:proofErr w:type="spellStart"/>
      <w:r w:rsidRPr="002C736C">
        <w:t>CandyButtons</w:t>
      </w:r>
      <w:proofErr w:type="spellEnd"/>
      <w:r w:rsidRPr="002C736C">
        <w:t xml:space="preserve"> étends la </w:t>
      </w:r>
      <w:r>
        <w:t xml:space="preserve">classe </w:t>
      </w:r>
      <w:proofErr w:type="spellStart"/>
      <w:r>
        <w:t>JButton</w:t>
      </w:r>
      <w:proofErr w:type="spellEnd"/>
      <w:r>
        <w:t>, en rajoutant des attributs :</w:t>
      </w:r>
    </w:p>
    <w:p w14:paraId="1A436054" w14:textId="77777777" w:rsidR="002C736C" w:rsidRDefault="002C736C" w:rsidP="002C736C">
      <w:pPr>
        <w:pStyle w:val="listes"/>
      </w:pPr>
      <w:proofErr w:type="spellStart"/>
      <w:r>
        <w:t>buttonID</w:t>
      </w:r>
      <w:proofErr w:type="spellEnd"/>
      <w:r>
        <w:tab/>
        <w:t>Contient l’identifiant unique du bouton.</w:t>
      </w:r>
    </w:p>
    <w:p w14:paraId="25D341BF" w14:textId="77777777" w:rsidR="002C736C" w:rsidRDefault="002C736C" w:rsidP="002C736C">
      <w:pPr>
        <w:pStyle w:val="listes"/>
      </w:pPr>
      <w:proofErr w:type="spellStart"/>
      <w:r>
        <w:t>buttonType</w:t>
      </w:r>
      <w:proofErr w:type="spellEnd"/>
      <w:r>
        <w:tab/>
        <w:t>Contient le type du bouton (nom de l’image avec extension).</w:t>
      </w:r>
    </w:p>
    <w:p w14:paraId="348DFDF3" w14:textId="77777777" w:rsidR="002C736C" w:rsidRDefault="002C736C" w:rsidP="002C736C">
      <w:r>
        <w:t>Ainsi qu’une méthode :</w:t>
      </w:r>
    </w:p>
    <w:p w14:paraId="46542AA5" w14:textId="77777777" w:rsidR="002C736C" w:rsidRDefault="002C736C" w:rsidP="002C736C">
      <w:pPr>
        <w:pStyle w:val="listes"/>
      </w:pPr>
      <w:proofErr w:type="spellStart"/>
      <w:r w:rsidRPr="002C736C">
        <w:t>exchangeButtonsData</w:t>
      </w:r>
      <w:proofErr w:type="spellEnd"/>
      <w:r w:rsidRPr="002C736C">
        <w:tab/>
        <w:t xml:space="preserve">Qui échange le </w:t>
      </w:r>
      <w:proofErr w:type="spellStart"/>
      <w:r w:rsidRPr="002C736C">
        <w:t>buttonType</w:t>
      </w:r>
      <w:proofErr w:type="spellEnd"/>
      <w:r w:rsidRPr="002C736C">
        <w:t xml:space="preserve"> ainsi que </w:t>
      </w:r>
      <w:r>
        <w:t>l’icones de deux boutons.</w:t>
      </w:r>
    </w:p>
    <w:p w14:paraId="25F4CDD7" w14:textId="77777777" w:rsidR="007618B3" w:rsidRPr="002C736C" w:rsidRDefault="00390777" w:rsidP="007618B3">
      <w:r>
        <w:t xml:space="preserve">Les autres méthodes </w:t>
      </w:r>
      <w:r w:rsidR="003C5E00">
        <w:t>sont tout ce qu’il y a de plus standard (getter/setter/constructeur).</w:t>
      </w:r>
    </w:p>
    <w:p w14:paraId="3B89790A" w14:textId="77777777" w:rsidR="00C478AD" w:rsidRPr="004E53C2" w:rsidRDefault="00C478AD" w:rsidP="00C478AD">
      <w:pPr>
        <w:pStyle w:val="Titre2"/>
      </w:pPr>
      <w:proofErr w:type="spellStart"/>
      <w:r w:rsidRPr="004E53C2">
        <w:t>Checker</w:t>
      </w:r>
      <w:proofErr w:type="spellEnd"/>
    </w:p>
    <w:p w14:paraId="23F5367F" w14:textId="77777777" w:rsidR="005B113E" w:rsidRDefault="005B113E" w:rsidP="002C736C">
      <w:r>
        <w:t xml:space="preserve">Un objet de type </w:t>
      </w:r>
      <w:proofErr w:type="spellStart"/>
      <w:r>
        <w:t>checker</w:t>
      </w:r>
      <w:proofErr w:type="spellEnd"/>
      <w:r>
        <w:t xml:space="preserve"> est un objet chargé de vérifier la présence d’une combinaison gagnante, dès qu’une suite de 3 boutons similaire est détectée une procédure de suppression est lancée.</w:t>
      </w:r>
    </w:p>
    <w:p w14:paraId="11387304" w14:textId="77777777" w:rsidR="007618B3" w:rsidRDefault="005B113E" w:rsidP="00B344EF">
      <w:pPr>
        <w:pStyle w:val="listeslongues"/>
      </w:pPr>
      <w:proofErr w:type="spellStart"/>
      <w:r>
        <w:t>protected</w:t>
      </w:r>
      <w:proofErr w:type="spellEnd"/>
      <w:r>
        <w:t xml:space="preserve"> </w:t>
      </w:r>
      <w:proofErr w:type="spellStart"/>
      <w:r>
        <w:t>CandyButtons</w:t>
      </w:r>
      <w:proofErr w:type="spellEnd"/>
      <w:r>
        <w:t xml:space="preserve">[] </w:t>
      </w:r>
      <w:proofErr w:type="spellStart"/>
      <w:r>
        <w:t>btn</w:t>
      </w:r>
      <w:proofErr w:type="spellEnd"/>
      <w:r>
        <w:t>;</w:t>
      </w:r>
      <w:r w:rsidR="00B344EF">
        <w:tab/>
      </w:r>
      <w:r w:rsidR="007618B3">
        <w:t>liste des boutons</w:t>
      </w:r>
    </w:p>
    <w:p w14:paraId="3DA121DE" w14:textId="77777777" w:rsidR="005B113E" w:rsidRDefault="005B113E" w:rsidP="00B344EF">
      <w:pPr>
        <w:pStyle w:val="listeslongues"/>
      </w:pPr>
      <w:proofErr w:type="spellStart"/>
      <w:r>
        <w:t>protected</w:t>
      </w:r>
      <w:proofErr w:type="spellEnd"/>
      <w:r>
        <w:t xml:space="preserve"> String[] </w:t>
      </w:r>
      <w:proofErr w:type="spellStart"/>
      <w:r>
        <w:t>Letter</w:t>
      </w:r>
      <w:proofErr w:type="spellEnd"/>
      <w:r>
        <w:t>;</w:t>
      </w:r>
      <w:r w:rsidR="00B344EF">
        <w:tab/>
      </w:r>
      <w:r w:rsidR="009C12FB">
        <w:t>liste des noms d’images</w:t>
      </w:r>
    </w:p>
    <w:p w14:paraId="699D0B13" w14:textId="77777777" w:rsidR="005B113E" w:rsidRDefault="005B113E" w:rsidP="00B344EF">
      <w:pPr>
        <w:pStyle w:val="listeslongues"/>
      </w:pPr>
      <w:proofErr w:type="spellStart"/>
      <w:r>
        <w:t>private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width</w:t>
      </w:r>
      <w:proofErr w:type="spellEnd"/>
      <w:r>
        <w:t xml:space="preserve">, </w:t>
      </w:r>
      <w:proofErr w:type="spellStart"/>
      <w:r>
        <w:t>height</w:t>
      </w:r>
      <w:proofErr w:type="spellEnd"/>
      <w:r>
        <w:t>;</w:t>
      </w:r>
      <w:r w:rsidR="00B344EF">
        <w:tab/>
      </w:r>
      <w:r w:rsidR="009C12FB">
        <w:t>largeur, hauteur du jeu</w:t>
      </w:r>
    </w:p>
    <w:p w14:paraId="48BED867" w14:textId="77777777" w:rsidR="005B113E" w:rsidRDefault="005B113E" w:rsidP="00B344EF">
      <w:pPr>
        <w:pStyle w:val="listeslongues"/>
      </w:pPr>
      <w:proofErr w:type="spellStart"/>
      <w:r>
        <w:t>private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rowID</w:t>
      </w:r>
      <w:proofErr w:type="spellEnd"/>
      <w:r>
        <w:t>;</w:t>
      </w:r>
      <w:r w:rsidR="00B344EF">
        <w:tab/>
      </w:r>
      <w:r w:rsidR="009C12FB">
        <w:t>identifiant unique du vérificateur</w:t>
      </w:r>
    </w:p>
    <w:p w14:paraId="5C80D4F6" w14:textId="77777777" w:rsidR="005B113E" w:rsidRDefault="005B113E" w:rsidP="00B344EF">
      <w:pPr>
        <w:pStyle w:val="listeslongues"/>
      </w:pPr>
      <w:proofErr w:type="spellStart"/>
      <w:r>
        <w:t>protected</w:t>
      </w:r>
      <w:proofErr w:type="spellEnd"/>
      <w:r>
        <w:t xml:space="preserve"> </w:t>
      </w:r>
      <w:proofErr w:type="spellStart"/>
      <w:r>
        <w:t>ArrayList</w:t>
      </w:r>
      <w:proofErr w:type="spellEnd"/>
      <w:r>
        <w:t>&lt;</w:t>
      </w:r>
      <w:proofErr w:type="spellStart"/>
      <w:r>
        <w:t>CandyButtons</w:t>
      </w:r>
      <w:proofErr w:type="spellEnd"/>
      <w:r>
        <w:t xml:space="preserve">&gt; </w:t>
      </w:r>
      <w:proofErr w:type="spellStart"/>
      <w:r>
        <w:t>toDelete</w:t>
      </w:r>
      <w:proofErr w:type="spellEnd"/>
      <w:r>
        <w:t>;</w:t>
      </w:r>
      <w:r w:rsidR="009C12FB">
        <w:tab/>
        <w:t>liste de boutons (utilisé pour la détection)</w:t>
      </w:r>
    </w:p>
    <w:p w14:paraId="5576D0A2" w14:textId="77777777" w:rsidR="009C12FB" w:rsidRDefault="005B113E" w:rsidP="00B344EF">
      <w:pPr>
        <w:pStyle w:val="listeslongues"/>
      </w:pPr>
      <w:proofErr w:type="spellStart"/>
      <w:r>
        <w:t>protected</w:t>
      </w:r>
      <w:proofErr w:type="spellEnd"/>
      <w:r>
        <w:t xml:space="preserve"> </w:t>
      </w:r>
      <w:proofErr w:type="spellStart"/>
      <w:r>
        <w:t>GravityPower</w:t>
      </w:r>
      <w:proofErr w:type="spellEnd"/>
      <w:r>
        <w:t xml:space="preserve"> destroyer;</w:t>
      </w:r>
      <w:r w:rsidR="00B344EF">
        <w:tab/>
      </w:r>
      <w:r w:rsidR="009C12FB">
        <w:t>objet de destruction</w:t>
      </w:r>
    </w:p>
    <w:p w14:paraId="4A2ECCF0" w14:textId="77777777" w:rsidR="005B113E" w:rsidRDefault="005B113E" w:rsidP="00B344EF">
      <w:pPr>
        <w:pStyle w:val="listeslongues"/>
      </w:pPr>
      <w:proofErr w:type="spellStart"/>
      <w:r>
        <w:t>private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firstDetected</w:t>
      </w:r>
      <w:proofErr w:type="spellEnd"/>
      <w:r>
        <w:t>;</w:t>
      </w:r>
      <w:r w:rsidR="00B344EF">
        <w:tab/>
      </w:r>
      <w:r w:rsidR="009C12FB">
        <w:t>premier élément détecté (utilisé pour la détection)</w:t>
      </w:r>
    </w:p>
    <w:p w14:paraId="0078F739" w14:textId="77777777" w:rsidR="005B113E" w:rsidRDefault="005B113E" w:rsidP="00B344EF">
      <w:pPr>
        <w:pStyle w:val="listeslongues"/>
      </w:pPr>
      <w:proofErr w:type="spellStart"/>
      <w:r>
        <w:t>private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lastDetected</w:t>
      </w:r>
      <w:proofErr w:type="spellEnd"/>
      <w:r>
        <w:t>;</w:t>
      </w:r>
      <w:r w:rsidR="00B344EF">
        <w:tab/>
      </w:r>
      <w:r w:rsidR="009C12FB">
        <w:t>dernier élément détecté (utilisé pour la détection)</w:t>
      </w:r>
    </w:p>
    <w:p w14:paraId="3BB0E5A1" w14:textId="77777777" w:rsidR="005B113E" w:rsidRDefault="005B113E" w:rsidP="00B344EF">
      <w:pPr>
        <w:pStyle w:val="listeslongues"/>
      </w:pPr>
      <w:r>
        <w:t xml:space="preserve">public </w:t>
      </w:r>
      <w:proofErr w:type="spellStart"/>
      <w:r>
        <w:t>Integer</w:t>
      </w:r>
      <w:proofErr w:type="spellEnd"/>
      <w:r>
        <w:t xml:space="preserve"> lock;</w:t>
      </w:r>
      <w:r w:rsidR="00B344EF">
        <w:tab/>
      </w:r>
      <w:r w:rsidR="009C12FB">
        <w:t>valeur utilisée uniquement pour gérer les problèmes de synchronisation</w:t>
      </w:r>
    </w:p>
    <w:p w14:paraId="0C661381" w14:textId="77777777" w:rsidR="002C736C" w:rsidRDefault="00A307C9" w:rsidP="002C736C">
      <w:r>
        <w:t>L</w:t>
      </w:r>
      <w:r w:rsidR="009C12FB">
        <w:t>a clas</w:t>
      </w:r>
      <w:r w:rsidR="002C736C" w:rsidRPr="002C736C">
        <w:t>se abstraite</w:t>
      </w:r>
      <w:r w:rsidR="009C12FB">
        <w:t xml:space="preserve"> </w:t>
      </w:r>
      <w:proofErr w:type="spellStart"/>
      <w:r w:rsidR="009C12FB">
        <w:t>checker</w:t>
      </w:r>
      <w:proofErr w:type="spellEnd"/>
      <w:r w:rsidR="009C12FB">
        <w:t xml:space="preserve"> ser</w:t>
      </w:r>
      <w:r w:rsidR="002C736C" w:rsidRPr="002C736C">
        <w:t xml:space="preserve">t de modèle pour les </w:t>
      </w:r>
      <w:proofErr w:type="spellStart"/>
      <w:r w:rsidR="002C736C" w:rsidRPr="002C736C">
        <w:t>c</w:t>
      </w:r>
      <w:r w:rsidR="006155C8">
        <w:t>hecker</w:t>
      </w:r>
      <w:proofErr w:type="spellEnd"/>
      <w:r w:rsidR="006155C8">
        <w:t xml:space="preserve"> horizontaux et verticaux.</w:t>
      </w:r>
      <w:r w:rsidR="005B113E">
        <w:t xml:space="preserve"> Outre le fait de contenir un constructeur ainsi que des getter/setter</w:t>
      </w:r>
      <w:r>
        <w:t xml:space="preserve"> elle contient les méthodes suivantes :</w:t>
      </w:r>
    </w:p>
    <w:p w14:paraId="4306FBC7" w14:textId="77777777" w:rsidR="005B113E" w:rsidRDefault="005B113E" w:rsidP="00A307C9">
      <w:pPr>
        <w:pStyle w:val="listeslongues"/>
      </w:pPr>
      <w:r>
        <w:t xml:space="preserve">public abstract </w:t>
      </w:r>
      <w:proofErr w:type="spellStart"/>
      <w:r>
        <w:t>int</w:t>
      </w:r>
      <w:proofErr w:type="spellEnd"/>
      <w:r>
        <w:t xml:space="preserve"> </w:t>
      </w:r>
      <w:proofErr w:type="spellStart"/>
      <w:r>
        <w:t>idGen</w:t>
      </w:r>
      <w:proofErr w:type="spellEnd"/>
      <w:r>
        <w:t>(</w:t>
      </w:r>
      <w:proofErr w:type="spellStart"/>
      <w:r>
        <w:t>int</w:t>
      </w:r>
      <w:proofErr w:type="spellEnd"/>
      <w:r>
        <w:t xml:space="preserve"> id);</w:t>
      </w:r>
      <w:r w:rsidR="00A307C9">
        <w:tab/>
        <w:t>méthode permettant de déterminer l’identifiant d’</w:t>
      </w:r>
      <w:r w:rsidR="006F5C5A">
        <w:t xml:space="preserve">un bouton en fonction d’un identifiant, le deuxième identifiant (qui compose une paire x, y) est déterminé par l’identifiant unique d’un </w:t>
      </w:r>
      <w:proofErr w:type="spellStart"/>
      <w:r w:rsidR="006F5C5A">
        <w:t>checker</w:t>
      </w:r>
      <w:proofErr w:type="spellEnd"/>
      <w:r w:rsidR="006F5C5A">
        <w:t xml:space="preserve">. Cette méthode variant d’un </w:t>
      </w:r>
      <w:proofErr w:type="spellStart"/>
      <w:r w:rsidR="006F5C5A">
        <w:t>checker</w:t>
      </w:r>
      <w:proofErr w:type="spellEnd"/>
      <w:r w:rsidR="006F5C5A">
        <w:t xml:space="preserve"> horizontal à vertical est donc abstraite.</w:t>
      </w:r>
    </w:p>
    <w:p w14:paraId="7DF5D8CE" w14:textId="77777777" w:rsidR="005B113E" w:rsidRPr="005B113E" w:rsidRDefault="005B113E" w:rsidP="007C0A54">
      <w:pPr>
        <w:pStyle w:val="listeslongues"/>
      </w:pPr>
      <w:r>
        <w:t xml:space="preserve">public abstract </w:t>
      </w:r>
      <w:proofErr w:type="spellStart"/>
      <w:r>
        <w:t>int</w:t>
      </w:r>
      <w:proofErr w:type="spellEnd"/>
      <w:r>
        <w:t xml:space="preserve"> </w:t>
      </w:r>
      <w:proofErr w:type="spellStart"/>
      <w:r>
        <w:t>dimLen</w:t>
      </w:r>
      <w:proofErr w:type="spellEnd"/>
      <w:r>
        <w:t>();</w:t>
      </w:r>
      <w:r w:rsidR="006F5C5A">
        <w:tab/>
        <w:t xml:space="preserve">méthode retournant la </w:t>
      </w:r>
      <w:r w:rsidR="00D84F7D">
        <w:t>longueur</w:t>
      </w:r>
      <w:r w:rsidR="006F5C5A">
        <w:t xml:space="preserve"> de la ligne ou de la colonne</w:t>
      </w:r>
      <w:r w:rsidR="008E1DCE">
        <w:t xml:space="preserve"> de l’objet. Cette méthode est donc </w:t>
      </w:r>
      <w:r w:rsidR="006F5C5A">
        <w:t>abstraite.</w:t>
      </w:r>
    </w:p>
    <w:p w14:paraId="5B8B5D08" w14:textId="77777777" w:rsidR="005B113E" w:rsidRDefault="005B113E" w:rsidP="00A307C9">
      <w:pPr>
        <w:pStyle w:val="listeslongues"/>
      </w:pPr>
      <w:r w:rsidRPr="005B113E">
        <w:t xml:space="preserve">public </w:t>
      </w:r>
      <w:proofErr w:type="spellStart"/>
      <w:r w:rsidRPr="005B113E">
        <w:t>void</w:t>
      </w:r>
      <w:proofErr w:type="spellEnd"/>
      <w:r w:rsidRPr="005B113E">
        <w:t xml:space="preserve"> </w:t>
      </w:r>
      <w:proofErr w:type="spellStart"/>
      <w:r w:rsidRPr="005B113E">
        <w:t>addScore</w:t>
      </w:r>
      <w:proofErr w:type="spellEnd"/>
      <w:r w:rsidRPr="005B113E">
        <w:t>()</w:t>
      </w:r>
      <w:r w:rsidR="007C0A54">
        <w:tab/>
        <w:t>ajoute du score à la partie</w:t>
      </w:r>
      <w:r w:rsidR="00A1065E">
        <w:t xml:space="preserve">, les points à ajouter sont calculés en fonction de </w:t>
      </w:r>
      <w:proofErr w:type="spellStart"/>
      <w:r w:rsidR="00A1065E">
        <w:t>lastDetected-</w:t>
      </w:r>
      <w:r w:rsidR="00A1065E">
        <w:lastRenderedPageBreak/>
        <w:t>firstDetected</w:t>
      </w:r>
      <w:proofErr w:type="spellEnd"/>
      <w:r w:rsidR="00A1065E">
        <w:t>. Les points sont alors ajoutés dans l’objet de destruction destroyer.</w:t>
      </w:r>
    </w:p>
    <w:p w14:paraId="0C7CE209" w14:textId="77777777" w:rsidR="005B113E" w:rsidRDefault="005B113E" w:rsidP="00A307C9">
      <w:pPr>
        <w:pStyle w:val="listeslongues"/>
      </w:pPr>
      <w:r w:rsidRPr="005B113E">
        <w:t xml:space="preserve">public </w:t>
      </w:r>
      <w:proofErr w:type="spellStart"/>
      <w:r w:rsidRPr="005B113E">
        <w:t>boolean</w:t>
      </w:r>
      <w:proofErr w:type="spellEnd"/>
      <w:r w:rsidRPr="005B113E">
        <w:t xml:space="preserve"> </w:t>
      </w:r>
      <w:proofErr w:type="spellStart"/>
      <w:r w:rsidRPr="005B113E">
        <w:t>sameType</w:t>
      </w:r>
      <w:proofErr w:type="spellEnd"/>
      <w:r w:rsidRPr="005B113E">
        <w:t>(</w:t>
      </w:r>
      <w:proofErr w:type="spellStart"/>
      <w:r w:rsidRPr="005B113E">
        <w:t>int</w:t>
      </w:r>
      <w:proofErr w:type="spellEnd"/>
      <w:r w:rsidRPr="005B113E">
        <w:t xml:space="preserve"> id)</w:t>
      </w:r>
      <w:r w:rsidR="00A1065E">
        <w:tab/>
        <w:t>vérifie si deux boutons sont du même type (même image).</w:t>
      </w:r>
    </w:p>
    <w:p w14:paraId="2DF83CDA" w14:textId="77777777" w:rsidR="007C0A54" w:rsidRDefault="007C0A54" w:rsidP="00A307C9">
      <w:pPr>
        <w:pStyle w:val="listeslongues"/>
      </w:pPr>
      <w:r w:rsidRPr="005B113E">
        <w:t xml:space="preserve">public </w:t>
      </w:r>
      <w:proofErr w:type="spellStart"/>
      <w:r w:rsidRPr="005B113E">
        <w:t>void</w:t>
      </w:r>
      <w:proofErr w:type="spellEnd"/>
      <w:r w:rsidRPr="005B113E">
        <w:t xml:space="preserve"> </w:t>
      </w:r>
      <w:proofErr w:type="spellStart"/>
      <w:r w:rsidRPr="005B113E">
        <w:t>tryDelete</w:t>
      </w:r>
      <w:proofErr w:type="spellEnd"/>
      <w:r w:rsidRPr="005B113E">
        <w:t>(</w:t>
      </w:r>
      <w:proofErr w:type="spellStart"/>
      <w:r w:rsidRPr="005B113E">
        <w:t>int</w:t>
      </w:r>
      <w:proofErr w:type="spellEnd"/>
      <w:r w:rsidRPr="005B113E">
        <w:t xml:space="preserve"> id)</w:t>
      </w:r>
      <w:r w:rsidR="00A1065E">
        <w:tab/>
        <w:t>essaye de supprimer des cases à condition que au moins 3 cases similaires aient été détectées.</w:t>
      </w:r>
    </w:p>
    <w:p w14:paraId="274338E9" w14:textId="0F65F328" w:rsidR="007C0A54" w:rsidRDefault="005B113E" w:rsidP="007C0A54">
      <w:pPr>
        <w:pStyle w:val="listeslongues"/>
      </w:pPr>
      <w:r w:rsidRPr="005B113E">
        <w:t xml:space="preserve">public </w:t>
      </w:r>
      <w:proofErr w:type="spellStart"/>
      <w:r w:rsidRPr="005B113E">
        <w:t>void</w:t>
      </w:r>
      <w:proofErr w:type="spellEnd"/>
      <w:r w:rsidRPr="005B113E">
        <w:t xml:space="preserve"> </w:t>
      </w:r>
      <w:proofErr w:type="spellStart"/>
      <w:r w:rsidRPr="005B113E">
        <w:t>run</w:t>
      </w:r>
      <w:proofErr w:type="spellEnd"/>
      <w:r w:rsidRPr="005B113E">
        <w:t>()</w:t>
      </w:r>
      <w:r w:rsidR="00A1065E">
        <w:tab/>
        <w:t>contenu du thread, boucle en rond tant que l’objet destroyer n’indique pas une fin de partie.</w:t>
      </w:r>
    </w:p>
    <w:p w14:paraId="5F54D204" w14:textId="77777777" w:rsidR="004E53C2" w:rsidRDefault="004E53C2">
      <w:pPr>
        <w:jc w:val="left"/>
      </w:pPr>
      <w:r>
        <w:br w:type="page"/>
      </w:r>
    </w:p>
    <w:p w14:paraId="552DFBC8" w14:textId="3E51B335" w:rsidR="00177D11" w:rsidRDefault="00177D11" w:rsidP="00177D11">
      <w:r>
        <w:lastRenderedPageBreak/>
        <w:t>Algorithme de fonctionnement global :</w:t>
      </w:r>
    </w:p>
    <w:p w14:paraId="409AD39C" w14:textId="7EF0F4D6" w:rsidR="00F45B9E" w:rsidRDefault="00F45B9E" w:rsidP="00177D11">
      <w:pPr>
        <w:pStyle w:val="listeslongues"/>
      </w:pPr>
      <w:r>
        <w:object w:dxaOrig="10258" w:dyaOrig="13645" w14:anchorId="0619932A">
          <v:shape id="_x0000_i1026" type="#_x0000_t75" style="width:469.5pt;height:624pt" o:ole="">
            <v:imagedata r:id="rId11" o:title=""/>
          </v:shape>
          <o:OLEObject Type="Embed" ProgID="Visio.Drawing.15" ShapeID="_x0000_i1026" DrawAspect="Content" ObjectID="_1543784315" r:id="rId12"/>
        </w:object>
      </w:r>
    </w:p>
    <w:p w14:paraId="58EB0195" w14:textId="77777777" w:rsidR="00C478AD" w:rsidRPr="00F45B9E" w:rsidRDefault="00C478AD" w:rsidP="00C478AD">
      <w:pPr>
        <w:pStyle w:val="Titre2"/>
      </w:pPr>
      <w:proofErr w:type="spellStart"/>
      <w:r w:rsidRPr="00F45B9E">
        <w:lastRenderedPageBreak/>
        <w:t>HorizontalChecker</w:t>
      </w:r>
      <w:proofErr w:type="spellEnd"/>
    </w:p>
    <w:p w14:paraId="4AA8A125" w14:textId="77777777" w:rsidR="005A47F5" w:rsidRDefault="005A47F5" w:rsidP="005A47F5">
      <w:r>
        <w:t xml:space="preserve">La classe </w:t>
      </w:r>
      <w:proofErr w:type="spellStart"/>
      <w:r w:rsidR="00DC04FA" w:rsidRPr="00DC04FA">
        <w:t>HorizontalChecker</w:t>
      </w:r>
      <w:proofErr w:type="spellEnd"/>
      <w:r w:rsidR="00DC04FA">
        <w:t xml:space="preserve"> </w:t>
      </w:r>
      <w:r w:rsidR="00995D9F">
        <w:t>sert à vérifier la présence de plus de deux boutons identiques</w:t>
      </w:r>
      <w:r w:rsidR="00AA1A66">
        <w:t xml:space="preserve"> alignés horizontalement</w:t>
      </w:r>
      <w:r w:rsidR="00D8691A">
        <w:t xml:space="preserve">. Elle hérite de la classe </w:t>
      </w:r>
      <w:proofErr w:type="spellStart"/>
      <w:r w:rsidR="00D8691A">
        <w:t>checker</w:t>
      </w:r>
      <w:proofErr w:type="spellEnd"/>
      <w:r w:rsidR="00D8691A">
        <w:t xml:space="preserve"> dans laquelle il </w:t>
      </w:r>
      <w:r w:rsidR="00507059">
        <w:t>est</w:t>
      </w:r>
      <w:r w:rsidR="00D8691A">
        <w:t xml:space="preserve"> possible de préciser l’ID de la ligne à vérifier</w:t>
      </w:r>
      <w:r w:rsidR="00507059">
        <w:t>. Les méthodes abstraites suivantes sont redéfinies :</w:t>
      </w:r>
    </w:p>
    <w:p w14:paraId="423AF77C" w14:textId="77777777" w:rsidR="00507059" w:rsidRDefault="00507059" w:rsidP="00507059">
      <w:pPr>
        <w:pStyle w:val="listeslongues"/>
      </w:pPr>
      <w:r>
        <w:t xml:space="preserve">public abstract </w:t>
      </w:r>
      <w:proofErr w:type="spellStart"/>
      <w:r>
        <w:t>int</w:t>
      </w:r>
      <w:proofErr w:type="spellEnd"/>
      <w:r>
        <w:t xml:space="preserve"> </w:t>
      </w:r>
      <w:proofErr w:type="spellStart"/>
      <w:r>
        <w:t>idGen</w:t>
      </w:r>
      <w:proofErr w:type="spellEnd"/>
      <w:r>
        <w:t>(</w:t>
      </w:r>
      <w:proofErr w:type="spellStart"/>
      <w:r>
        <w:t>int</w:t>
      </w:r>
      <w:proofErr w:type="spellEnd"/>
      <w:r>
        <w:t xml:space="preserve"> id);</w:t>
      </w:r>
      <w:r>
        <w:tab/>
      </w:r>
      <w:r w:rsidR="002052D3">
        <w:t xml:space="preserve">retourne la </w:t>
      </w:r>
      <w:r w:rsidR="00F06334">
        <w:t>multiplication de l’identifiant de ligne * largeur de ligne + id en paramètre</w:t>
      </w:r>
      <w:r w:rsidR="002052D3">
        <w:t>, afin d’obtenir l’identifiant d’une case</w:t>
      </w:r>
      <w:r w:rsidR="00283A89">
        <w:t>.</w:t>
      </w:r>
    </w:p>
    <w:p w14:paraId="6B35313A" w14:textId="77777777" w:rsidR="00507059" w:rsidRPr="005A47F5" w:rsidRDefault="00507059" w:rsidP="00507059">
      <w:pPr>
        <w:pStyle w:val="listeslongues"/>
      </w:pPr>
      <w:r>
        <w:t xml:space="preserve">public abstract </w:t>
      </w:r>
      <w:proofErr w:type="spellStart"/>
      <w:r>
        <w:t>int</w:t>
      </w:r>
      <w:proofErr w:type="spellEnd"/>
      <w:r>
        <w:t xml:space="preserve"> </w:t>
      </w:r>
      <w:proofErr w:type="spellStart"/>
      <w:r>
        <w:t>dimLen</w:t>
      </w:r>
      <w:proofErr w:type="spellEnd"/>
      <w:r>
        <w:t>();</w:t>
      </w:r>
      <w:r w:rsidR="002052D3">
        <w:tab/>
      </w:r>
      <w:r w:rsidR="002C68C3">
        <w:t>retourne la largeur du plateau de jeu</w:t>
      </w:r>
      <w:r w:rsidR="00283A89">
        <w:t>.</w:t>
      </w:r>
    </w:p>
    <w:p w14:paraId="72AE6E76" w14:textId="77777777" w:rsidR="00C478AD" w:rsidRPr="00F45B9E" w:rsidRDefault="00C478AD" w:rsidP="00C478AD">
      <w:pPr>
        <w:pStyle w:val="Titre2"/>
      </w:pPr>
      <w:proofErr w:type="spellStart"/>
      <w:r w:rsidRPr="00F45B9E">
        <w:t>VerticalChecker</w:t>
      </w:r>
      <w:proofErr w:type="spellEnd"/>
    </w:p>
    <w:p w14:paraId="28D09064" w14:textId="77777777" w:rsidR="006C09E9" w:rsidRPr="003767C8" w:rsidRDefault="002C68C3" w:rsidP="002C68C3">
      <w:pPr>
        <w:rPr>
          <w:rFonts w:ascii="Menlo" w:hAnsi="Menlo" w:cs="Menlo"/>
          <w:color w:val="A9B7C6"/>
          <w:sz w:val="18"/>
          <w:szCs w:val="18"/>
          <w:lang w:val="fr-FR" w:eastAsia="ja-JP"/>
        </w:rPr>
      </w:pPr>
      <w:r>
        <w:t xml:space="preserve">La classe </w:t>
      </w:r>
      <w:proofErr w:type="spellStart"/>
      <w:r>
        <w:t>VerticalChecker</w:t>
      </w:r>
      <w:proofErr w:type="spellEnd"/>
      <w:r>
        <w:t xml:space="preserve"> sert à vérifier la présence de plus de deux boutons identiques alignés verticalement. Elle hérite de la classe </w:t>
      </w:r>
      <w:proofErr w:type="spellStart"/>
      <w:r>
        <w:t>checker</w:t>
      </w:r>
      <w:proofErr w:type="spellEnd"/>
      <w:r>
        <w:t xml:space="preserve"> dans laquelle il est possible de préciser l’ID de la colonne à vérifier. Les méthodes abstraites suivantes sont redéfinies :</w:t>
      </w:r>
    </w:p>
    <w:p w14:paraId="644018FA" w14:textId="77777777" w:rsidR="002C68C3" w:rsidRDefault="002C68C3" w:rsidP="002C68C3">
      <w:pPr>
        <w:pStyle w:val="listeslongues"/>
      </w:pPr>
      <w:r>
        <w:t xml:space="preserve">public abstract </w:t>
      </w:r>
      <w:proofErr w:type="spellStart"/>
      <w:r>
        <w:t>int</w:t>
      </w:r>
      <w:proofErr w:type="spellEnd"/>
      <w:r>
        <w:t xml:space="preserve"> </w:t>
      </w:r>
      <w:proofErr w:type="spellStart"/>
      <w:r>
        <w:t>idGen</w:t>
      </w:r>
      <w:proofErr w:type="spellEnd"/>
      <w:r>
        <w:t>(</w:t>
      </w:r>
      <w:proofErr w:type="spellStart"/>
      <w:r>
        <w:t>int</w:t>
      </w:r>
      <w:proofErr w:type="spellEnd"/>
      <w:r>
        <w:t xml:space="preserve"> id);</w:t>
      </w:r>
      <w:r>
        <w:tab/>
        <w:t xml:space="preserve">retourne la multiplication de </w:t>
      </w:r>
      <w:r w:rsidR="003767C8">
        <w:t>l’id</w:t>
      </w:r>
      <w:r>
        <w:t xml:space="preserve">* largeur de ligne + </w:t>
      </w:r>
      <w:r w:rsidR="003767C8">
        <w:t>l’identifiant de colonne</w:t>
      </w:r>
      <w:r>
        <w:t xml:space="preserve"> en paramètre, afin d’obtenir l’identifiant d’une case</w:t>
      </w:r>
      <w:r w:rsidR="00283A89">
        <w:t>.</w:t>
      </w:r>
    </w:p>
    <w:p w14:paraId="0A0B280F" w14:textId="77777777" w:rsidR="002C68C3" w:rsidRPr="002C68C3" w:rsidRDefault="002C68C3" w:rsidP="00847DE5">
      <w:pPr>
        <w:pStyle w:val="listeslongues"/>
      </w:pPr>
      <w:r>
        <w:t xml:space="preserve">public abstract </w:t>
      </w:r>
      <w:proofErr w:type="spellStart"/>
      <w:r>
        <w:t>int</w:t>
      </w:r>
      <w:proofErr w:type="spellEnd"/>
      <w:r>
        <w:t xml:space="preserve"> </w:t>
      </w:r>
      <w:proofErr w:type="spellStart"/>
      <w:r>
        <w:t>dimLen</w:t>
      </w:r>
      <w:proofErr w:type="spellEnd"/>
      <w:r>
        <w:t>();</w:t>
      </w:r>
      <w:r>
        <w:tab/>
        <w:t xml:space="preserve">retourne la </w:t>
      </w:r>
      <w:r w:rsidR="006C09E9">
        <w:t>hauteur</w:t>
      </w:r>
      <w:r>
        <w:t xml:space="preserve"> du plateau de jeu</w:t>
      </w:r>
      <w:r w:rsidR="00283A89">
        <w:t>.</w:t>
      </w:r>
    </w:p>
    <w:p w14:paraId="690C76E0" w14:textId="77777777" w:rsidR="00C478AD" w:rsidRPr="00F45B9E" w:rsidRDefault="00C478AD" w:rsidP="00C478AD">
      <w:pPr>
        <w:pStyle w:val="Titre2"/>
      </w:pPr>
      <w:proofErr w:type="spellStart"/>
      <w:r w:rsidRPr="00F45B9E">
        <w:t>GravityPower</w:t>
      </w:r>
      <w:proofErr w:type="spellEnd"/>
    </w:p>
    <w:p w14:paraId="1E396EC1" w14:textId="77777777" w:rsidR="00847DE5" w:rsidRDefault="00AB10C7" w:rsidP="00847DE5">
      <w:r>
        <w:t xml:space="preserve">La classe </w:t>
      </w:r>
      <w:proofErr w:type="spellStart"/>
      <w:r>
        <w:t>GravityPower</w:t>
      </w:r>
      <w:proofErr w:type="spellEnd"/>
      <w:r>
        <w:t xml:space="preserve"> est en charge de détruire les cases détectées par les threads </w:t>
      </w:r>
      <w:proofErr w:type="spellStart"/>
      <w:r>
        <w:t>checkers</w:t>
      </w:r>
      <w:proofErr w:type="spellEnd"/>
      <w:r>
        <w:t xml:space="preserve"> et d’appliquer un effet de </w:t>
      </w:r>
      <w:r w:rsidR="00B344EF">
        <w:t>gravité pour faire descendre des boutons et donc combler les trous.</w:t>
      </w:r>
    </w:p>
    <w:p w14:paraId="1C5AB3DD" w14:textId="77777777" w:rsidR="00B344EF" w:rsidRDefault="00B344EF" w:rsidP="00B344EF">
      <w:pPr>
        <w:pStyle w:val="listeslongues"/>
        <w:rPr>
          <w:lang w:val="fr-FR"/>
        </w:rPr>
      </w:pPr>
      <w:proofErr w:type="spellStart"/>
      <w:r w:rsidRPr="00B344EF">
        <w:rPr>
          <w:lang w:val="fr-FR"/>
        </w:rPr>
        <w:t>private</w:t>
      </w:r>
      <w:proofErr w:type="spellEnd"/>
      <w:r w:rsidRPr="00B344EF">
        <w:rPr>
          <w:lang w:val="fr-FR"/>
        </w:rPr>
        <w:t xml:space="preserve"> </w:t>
      </w:r>
      <w:proofErr w:type="spellStart"/>
      <w:r w:rsidRPr="00B344EF">
        <w:rPr>
          <w:lang w:val="fr-FR"/>
        </w:rPr>
        <w:t>boolean</w:t>
      </w:r>
      <w:proofErr w:type="spellEnd"/>
      <w:r w:rsidRPr="00B344EF">
        <w:rPr>
          <w:lang w:val="fr-FR"/>
        </w:rPr>
        <w:t xml:space="preserve"> </w:t>
      </w:r>
      <w:proofErr w:type="spellStart"/>
      <w:r w:rsidRPr="00B344EF">
        <w:rPr>
          <w:lang w:val="fr-FR"/>
        </w:rPr>
        <w:t>isRunning</w:t>
      </w:r>
      <w:proofErr w:type="spellEnd"/>
      <w:r>
        <w:rPr>
          <w:lang w:val="fr-FR"/>
        </w:rPr>
        <w:t>;</w:t>
      </w:r>
      <w:r w:rsidR="009B3222">
        <w:rPr>
          <w:lang w:val="fr-FR"/>
        </w:rPr>
        <w:tab/>
      </w:r>
      <w:r w:rsidR="00283A89">
        <w:rPr>
          <w:lang w:val="fr-FR"/>
        </w:rPr>
        <w:t>définit si le programme est encore en marche ou non.</w:t>
      </w:r>
    </w:p>
    <w:p w14:paraId="5EB2DF47" w14:textId="7843EBF8" w:rsidR="00B344EF" w:rsidRDefault="00B344EF" w:rsidP="00B344EF">
      <w:pPr>
        <w:pStyle w:val="listeslongues"/>
        <w:rPr>
          <w:lang w:val="fr-FR"/>
        </w:rPr>
      </w:pPr>
      <w:proofErr w:type="spellStart"/>
      <w:r w:rsidRPr="00B344EF">
        <w:rPr>
          <w:lang w:val="fr-FR"/>
        </w:rPr>
        <w:t>private</w:t>
      </w:r>
      <w:proofErr w:type="spellEnd"/>
      <w:r w:rsidRPr="00B344EF">
        <w:rPr>
          <w:lang w:val="fr-FR"/>
        </w:rPr>
        <w:t xml:space="preserve"> </w:t>
      </w:r>
      <w:proofErr w:type="spellStart"/>
      <w:r w:rsidRPr="00B344EF">
        <w:rPr>
          <w:lang w:val="fr-FR"/>
        </w:rPr>
        <w:t>Checker</w:t>
      </w:r>
      <w:proofErr w:type="spellEnd"/>
      <w:r w:rsidRPr="00B344EF">
        <w:rPr>
          <w:lang w:val="fr-FR"/>
        </w:rPr>
        <w:t xml:space="preserve"> </w:t>
      </w:r>
      <w:proofErr w:type="spellStart"/>
      <w:r w:rsidRPr="00B344EF">
        <w:rPr>
          <w:lang w:val="fr-FR"/>
        </w:rPr>
        <w:t>toDelete</w:t>
      </w:r>
      <w:proofErr w:type="spellEnd"/>
      <w:r>
        <w:rPr>
          <w:lang w:val="fr-FR"/>
        </w:rPr>
        <w:t>;</w:t>
      </w:r>
      <w:r w:rsidR="002B2652">
        <w:rPr>
          <w:lang w:val="fr-FR"/>
        </w:rPr>
        <w:tab/>
      </w:r>
      <w:proofErr w:type="spellStart"/>
      <w:r w:rsidR="002B2652">
        <w:rPr>
          <w:lang w:val="fr-FR"/>
        </w:rPr>
        <w:t>checker</w:t>
      </w:r>
      <w:proofErr w:type="spellEnd"/>
      <w:r w:rsidR="002B2652">
        <w:rPr>
          <w:lang w:val="fr-FR"/>
        </w:rPr>
        <w:t xml:space="preserve"> contenant des boutons à supprimer.</w:t>
      </w:r>
    </w:p>
    <w:p w14:paraId="0F2C9743" w14:textId="532A53F6" w:rsidR="00B344EF" w:rsidRDefault="00B344EF" w:rsidP="00B344EF">
      <w:pPr>
        <w:pStyle w:val="listeslongues"/>
        <w:rPr>
          <w:lang w:val="fr-FR"/>
        </w:rPr>
      </w:pPr>
      <w:proofErr w:type="spellStart"/>
      <w:r w:rsidRPr="00B344EF">
        <w:rPr>
          <w:lang w:val="fr-FR"/>
        </w:rPr>
        <w:t>private</w:t>
      </w:r>
      <w:proofErr w:type="spellEnd"/>
      <w:r w:rsidRPr="00B344EF">
        <w:rPr>
          <w:lang w:val="fr-FR"/>
        </w:rPr>
        <w:t xml:space="preserve"> </w:t>
      </w:r>
      <w:proofErr w:type="spellStart"/>
      <w:r w:rsidRPr="00B344EF">
        <w:rPr>
          <w:lang w:val="fr-FR"/>
        </w:rPr>
        <w:t>Semaphore</w:t>
      </w:r>
      <w:proofErr w:type="spellEnd"/>
      <w:r w:rsidRPr="00B344EF">
        <w:rPr>
          <w:lang w:val="fr-FR"/>
        </w:rPr>
        <w:t xml:space="preserve"> </w:t>
      </w:r>
      <w:proofErr w:type="spellStart"/>
      <w:r w:rsidRPr="00B344EF">
        <w:rPr>
          <w:lang w:val="fr-FR"/>
        </w:rPr>
        <w:t>antiCollider</w:t>
      </w:r>
      <w:proofErr w:type="spellEnd"/>
      <w:r>
        <w:rPr>
          <w:lang w:val="fr-FR"/>
        </w:rPr>
        <w:t>;</w:t>
      </w:r>
      <w:r w:rsidR="002B2652">
        <w:rPr>
          <w:lang w:val="fr-FR"/>
        </w:rPr>
        <w:tab/>
      </w:r>
      <w:r w:rsidR="00874684">
        <w:rPr>
          <w:lang w:val="fr-FR"/>
        </w:rPr>
        <w:t xml:space="preserve">sémaphore garantissant que le </w:t>
      </w:r>
      <w:proofErr w:type="spellStart"/>
      <w:r w:rsidR="00874684">
        <w:rPr>
          <w:lang w:val="fr-FR"/>
        </w:rPr>
        <w:t>checker</w:t>
      </w:r>
      <w:proofErr w:type="spellEnd"/>
      <w:r w:rsidR="00874684">
        <w:rPr>
          <w:lang w:val="fr-FR"/>
        </w:rPr>
        <w:t xml:space="preserve"> ayant appelé une suppression attende la fin de la suppression.</w:t>
      </w:r>
    </w:p>
    <w:p w14:paraId="3CB3B178" w14:textId="61476077" w:rsidR="00B344EF" w:rsidRDefault="00B344EF" w:rsidP="00B344EF">
      <w:pPr>
        <w:pStyle w:val="listeslongues"/>
        <w:rPr>
          <w:lang w:val="fr-FR"/>
        </w:rPr>
      </w:pPr>
      <w:proofErr w:type="spellStart"/>
      <w:r w:rsidRPr="00B344EF">
        <w:rPr>
          <w:lang w:val="fr-FR"/>
        </w:rPr>
        <w:t>private</w:t>
      </w:r>
      <w:proofErr w:type="spellEnd"/>
      <w:r w:rsidRPr="00B344EF">
        <w:rPr>
          <w:lang w:val="fr-FR"/>
        </w:rPr>
        <w:t xml:space="preserve"> </w:t>
      </w:r>
      <w:proofErr w:type="spellStart"/>
      <w:r w:rsidRPr="00B344EF">
        <w:rPr>
          <w:lang w:val="fr-FR"/>
        </w:rPr>
        <w:t>Random</w:t>
      </w:r>
      <w:proofErr w:type="spellEnd"/>
      <w:r w:rsidRPr="00B344EF">
        <w:rPr>
          <w:lang w:val="fr-FR"/>
        </w:rPr>
        <w:t xml:space="preserve"> </w:t>
      </w:r>
      <w:proofErr w:type="spellStart"/>
      <w:r w:rsidRPr="00B344EF">
        <w:rPr>
          <w:lang w:val="fr-FR"/>
        </w:rPr>
        <w:t>rnd</w:t>
      </w:r>
      <w:proofErr w:type="spellEnd"/>
      <w:r>
        <w:rPr>
          <w:lang w:val="fr-FR"/>
        </w:rPr>
        <w:t>;</w:t>
      </w:r>
      <w:r w:rsidR="00874684">
        <w:rPr>
          <w:lang w:val="fr-FR"/>
        </w:rPr>
        <w:tab/>
        <w:t>utilisé pour tirer des images pour les nouveaux boutons.</w:t>
      </w:r>
    </w:p>
    <w:p w14:paraId="54AC110C" w14:textId="07EA57D6" w:rsidR="00B344EF" w:rsidRPr="00B344EF" w:rsidRDefault="00B344EF" w:rsidP="00B344EF">
      <w:pPr>
        <w:pStyle w:val="listeslongues"/>
        <w:rPr>
          <w:lang w:val="fr-FR"/>
        </w:rPr>
      </w:pPr>
      <w:proofErr w:type="spellStart"/>
      <w:r w:rsidRPr="00B344EF">
        <w:rPr>
          <w:lang w:val="fr-FR"/>
        </w:rPr>
        <w:t>private</w:t>
      </w:r>
      <w:proofErr w:type="spellEnd"/>
      <w:r w:rsidRPr="00B344EF">
        <w:rPr>
          <w:lang w:val="fr-FR"/>
        </w:rPr>
        <w:t xml:space="preserve"> </w:t>
      </w:r>
      <w:proofErr w:type="spellStart"/>
      <w:r w:rsidRPr="00B344EF">
        <w:rPr>
          <w:lang w:val="fr-FR"/>
        </w:rPr>
        <w:t>int</w:t>
      </w:r>
      <w:proofErr w:type="spellEnd"/>
      <w:r w:rsidRPr="00B344EF">
        <w:rPr>
          <w:lang w:val="fr-FR"/>
        </w:rPr>
        <w:t xml:space="preserve"> score;</w:t>
      </w:r>
      <w:r w:rsidR="00874684">
        <w:rPr>
          <w:lang w:val="fr-FR"/>
        </w:rPr>
        <w:tab/>
        <w:t>score du joueur</w:t>
      </w:r>
      <w:r w:rsidR="00800167">
        <w:rPr>
          <w:lang w:val="fr-FR"/>
        </w:rPr>
        <w:t>.</w:t>
      </w:r>
    </w:p>
    <w:p w14:paraId="6816EBFF" w14:textId="2350485B" w:rsidR="00B344EF" w:rsidRDefault="00C37D25" w:rsidP="00800167">
      <w:r>
        <w:t>Outre le fait de contenir un constructeur ainsi que des getter/setter elle contient les méthodes suivantes :</w:t>
      </w:r>
    </w:p>
    <w:p w14:paraId="59F485F3" w14:textId="0DF18D92" w:rsidR="00C37D25" w:rsidRDefault="00C37D25" w:rsidP="00C37D25">
      <w:pPr>
        <w:pStyle w:val="listeslongues"/>
      </w:pPr>
      <w:r w:rsidRPr="00C37D25">
        <w:t xml:space="preserve">public </w:t>
      </w:r>
      <w:proofErr w:type="spellStart"/>
      <w:r w:rsidRPr="00C37D25">
        <w:t>void</w:t>
      </w:r>
      <w:proofErr w:type="spellEnd"/>
      <w:r w:rsidRPr="00C37D25">
        <w:t xml:space="preserve"> </w:t>
      </w:r>
      <w:proofErr w:type="spellStart"/>
      <w:r w:rsidRPr="00C37D25">
        <w:t>setToDelete</w:t>
      </w:r>
      <w:proofErr w:type="spellEnd"/>
      <w:r w:rsidRPr="00C37D25">
        <w:t>(</w:t>
      </w:r>
      <w:proofErr w:type="spellStart"/>
      <w:r w:rsidRPr="00C37D25">
        <w:t>Checker</w:t>
      </w:r>
      <w:proofErr w:type="spellEnd"/>
      <w:r w:rsidRPr="00C37D25">
        <w:t xml:space="preserve"> </w:t>
      </w:r>
      <w:proofErr w:type="spellStart"/>
      <w:r w:rsidRPr="00C37D25">
        <w:t>toDelete</w:t>
      </w:r>
      <w:proofErr w:type="spellEnd"/>
      <w:r w:rsidRPr="00C37D25">
        <w:t>)</w:t>
      </w:r>
      <w:r w:rsidR="00497E24">
        <w:tab/>
      </w:r>
      <w:r w:rsidR="00425B61">
        <w:t xml:space="preserve">attend la fin de la suppression des boutons du </w:t>
      </w:r>
      <w:proofErr w:type="spellStart"/>
      <w:r w:rsidR="00425B61">
        <w:t>checker</w:t>
      </w:r>
      <w:proofErr w:type="spellEnd"/>
      <w:r w:rsidR="00425B61">
        <w:t xml:space="preserve"> précédant puis place le </w:t>
      </w:r>
      <w:proofErr w:type="spellStart"/>
      <w:r w:rsidR="00425B61">
        <w:t>checker</w:t>
      </w:r>
      <w:proofErr w:type="spellEnd"/>
      <w:r w:rsidR="00425B61">
        <w:t xml:space="preserve"> en paramètre à supprimer.</w:t>
      </w:r>
    </w:p>
    <w:p w14:paraId="47677186" w14:textId="06D0D191" w:rsidR="00C37D25" w:rsidRDefault="00C37D25" w:rsidP="00C37D25">
      <w:pPr>
        <w:pStyle w:val="listeslongues"/>
      </w:pPr>
      <w:r w:rsidRPr="00C37D25">
        <w:t xml:space="preserve">public </w:t>
      </w:r>
      <w:proofErr w:type="spellStart"/>
      <w:r w:rsidRPr="00C37D25">
        <w:t>void</w:t>
      </w:r>
      <w:proofErr w:type="spellEnd"/>
      <w:r w:rsidRPr="00C37D25">
        <w:t xml:space="preserve"> </w:t>
      </w:r>
      <w:proofErr w:type="spellStart"/>
      <w:r w:rsidRPr="00C37D25">
        <w:t>run</w:t>
      </w:r>
      <w:proofErr w:type="spellEnd"/>
      <w:r w:rsidRPr="00C37D25">
        <w:t>()</w:t>
      </w:r>
      <w:r w:rsidR="00425B61">
        <w:tab/>
        <w:t xml:space="preserve">attend la présence d’un </w:t>
      </w:r>
      <w:proofErr w:type="spellStart"/>
      <w:r w:rsidR="00425B61">
        <w:t>checker</w:t>
      </w:r>
      <w:proofErr w:type="spellEnd"/>
      <w:r w:rsidR="00425B61">
        <w:t xml:space="preserve"> contenant des boutons à supprimer, puis procède à sa suppression.</w:t>
      </w:r>
    </w:p>
    <w:p w14:paraId="48123D3E" w14:textId="05DCF897" w:rsidR="00C37D25" w:rsidRDefault="00C37D25" w:rsidP="00C37D25">
      <w:pPr>
        <w:pStyle w:val="listeslongues"/>
      </w:pPr>
      <w:proofErr w:type="spellStart"/>
      <w:r w:rsidRPr="00C37D25">
        <w:t>private</w:t>
      </w:r>
      <w:proofErr w:type="spellEnd"/>
      <w:r w:rsidRPr="00C37D25">
        <w:t xml:space="preserve"> </w:t>
      </w:r>
      <w:proofErr w:type="spellStart"/>
      <w:r w:rsidRPr="00C37D25">
        <w:t>void</w:t>
      </w:r>
      <w:proofErr w:type="spellEnd"/>
      <w:r w:rsidRPr="00C37D25">
        <w:t xml:space="preserve"> </w:t>
      </w:r>
      <w:proofErr w:type="spellStart"/>
      <w:r w:rsidRPr="00C37D25">
        <w:t>suppressionH</w:t>
      </w:r>
      <w:proofErr w:type="spellEnd"/>
      <w:r w:rsidRPr="00C37D25">
        <w:t>()</w:t>
      </w:r>
      <w:r w:rsidR="00425B61">
        <w:tab/>
        <w:t xml:space="preserve">supprime des boutons d’un </w:t>
      </w:r>
      <w:proofErr w:type="spellStart"/>
      <w:r w:rsidR="00425B61">
        <w:t>checker</w:t>
      </w:r>
      <w:proofErr w:type="spellEnd"/>
      <w:r w:rsidR="00425B61">
        <w:t xml:space="preserve"> de type horizontal</w:t>
      </w:r>
    </w:p>
    <w:p w14:paraId="3982E8BF" w14:textId="0091A948" w:rsidR="00C37D25" w:rsidRDefault="00C37D25" w:rsidP="006317C0">
      <w:pPr>
        <w:pStyle w:val="listeslongues"/>
      </w:pPr>
      <w:proofErr w:type="spellStart"/>
      <w:r>
        <w:t>private</w:t>
      </w:r>
      <w:proofErr w:type="spellEnd"/>
      <w:r>
        <w:t xml:space="preserve"> </w:t>
      </w:r>
      <w:proofErr w:type="spellStart"/>
      <w:r>
        <w:t>void</w:t>
      </w:r>
      <w:proofErr w:type="spellEnd"/>
      <w:r>
        <w:t xml:space="preserve"> </w:t>
      </w:r>
      <w:proofErr w:type="spellStart"/>
      <w:r>
        <w:t>suppressionV</w:t>
      </w:r>
      <w:proofErr w:type="spellEnd"/>
      <w:r w:rsidRPr="00C37D25">
        <w:t>()</w:t>
      </w:r>
      <w:r w:rsidR="00425B61">
        <w:tab/>
        <w:t xml:space="preserve">supprime des boutons d’un </w:t>
      </w:r>
      <w:proofErr w:type="spellStart"/>
      <w:r w:rsidR="00425B61">
        <w:t>checker</w:t>
      </w:r>
      <w:proofErr w:type="spellEnd"/>
      <w:r w:rsidR="00425B61">
        <w:t xml:space="preserve"> </w:t>
      </w:r>
      <w:r w:rsidR="006317C0">
        <w:t>de type vertical</w:t>
      </w:r>
    </w:p>
    <w:p w14:paraId="6F17E9AC" w14:textId="45F957E8" w:rsidR="00177D11" w:rsidRDefault="00177D11" w:rsidP="00177D11">
      <w:r>
        <w:lastRenderedPageBreak/>
        <w:t>Algorithme de fonctionnement global :</w:t>
      </w:r>
    </w:p>
    <w:p w14:paraId="47ABC82D" w14:textId="6E3C13DB" w:rsidR="00F45B9E" w:rsidRPr="00847DE5" w:rsidRDefault="004E53C2" w:rsidP="00177D11">
      <w:pPr>
        <w:jc w:val="center"/>
      </w:pPr>
      <w:r>
        <w:object w:dxaOrig="9534" w:dyaOrig="13713" w14:anchorId="52477D85">
          <v:shape id="_x0000_i1027" type="#_x0000_t75" style="width:433.5pt;height:623.25pt" o:ole="">
            <v:imagedata r:id="rId13" o:title=""/>
          </v:shape>
          <o:OLEObject Type="Embed" ProgID="Visio.Drawing.15" ShapeID="_x0000_i1027" DrawAspect="Content" ObjectID="_1543784316" r:id="rId14"/>
        </w:object>
      </w:r>
    </w:p>
    <w:p w14:paraId="52689264" w14:textId="77777777" w:rsidR="00C478AD" w:rsidRPr="00F45B9E" w:rsidRDefault="00C478AD" w:rsidP="00C478AD">
      <w:pPr>
        <w:pStyle w:val="Titre2"/>
      </w:pPr>
      <w:r w:rsidRPr="00F45B9E">
        <w:lastRenderedPageBreak/>
        <w:t>Main</w:t>
      </w:r>
    </w:p>
    <w:p w14:paraId="07D21C7E" w14:textId="661093FF" w:rsidR="006317C0" w:rsidRPr="006317C0" w:rsidRDefault="006317C0" w:rsidP="006317C0">
      <w:r>
        <w:t xml:space="preserve">Très simple, crée un </w:t>
      </w:r>
      <w:proofErr w:type="spellStart"/>
      <w:r>
        <w:t>JFrame</w:t>
      </w:r>
      <w:proofErr w:type="spellEnd"/>
      <w:r>
        <w:t xml:space="preserve"> et le lance</w:t>
      </w:r>
      <w:r w:rsidR="00A96F1C">
        <w:t>.</w:t>
      </w:r>
    </w:p>
    <w:p w14:paraId="4B8F93A6" w14:textId="786A1A3E" w:rsidR="006317C0" w:rsidRDefault="006317C0" w:rsidP="006317C0">
      <w:pPr>
        <w:pStyle w:val="Titre2"/>
      </w:pPr>
      <w:proofErr w:type="spellStart"/>
      <w:r>
        <w:t>VueCrush</w:t>
      </w:r>
      <w:proofErr w:type="spellEnd"/>
    </w:p>
    <w:p w14:paraId="6915496F" w14:textId="3D63253D" w:rsidR="006317C0" w:rsidRDefault="006317C0" w:rsidP="006317C0">
      <w:r>
        <w:t xml:space="preserve">Crée un ensemble initial de boutons, crée des threads </w:t>
      </w:r>
      <w:proofErr w:type="spellStart"/>
      <w:r>
        <w:t>checker</w:t>
      </w:r>
      <w:proofErr w:type="spellEnd"/>
      <w:r>
        <w:t xml:space="preserve"> horizontaux et verticaux et les lance. Crée également </w:t>
      </w:r>
      <w:r w:rsidR="00A96F1C">
        <w:t xml:space="preserve">un objet de destruction. Après un </w:t>
      </w:r>
      <w:r w:rsidR="00250844">
        <w:t>certain</w:t>
      </w:r>
      <w:r w:rsidR="00A96F1C">
        <w:t xml:space="preserve"> temps, </w:t>
      </w:r>
      <w:proofErr w:type="spellStart"/>
      <w:r w:rsidR="00A96F1C">
        <w:t>VueCrush</w:t>
      </w:r>
      <w:proofErr w:type="spellEnd"/>
      <w:r w:rsidR="00A96F1C">
        <w:t xml:space="preserve"> arrête les threads</w:t>
      </w:r>
      <w:r w:rsidR="00250844">
        <w:t xml:space="preserve"> </w:t>
      </w:r>
      <w:proofErr w:type="spellStart"/>
      <w:r w:rsidR="00250844">
        <w:t>checker</w:t>
      </w:r>
      <w:proofErr w:type="spellEnd"/>
      <w:r w:rsidR="00A96F1C">
        <w:t xml:space="preserve"> et affiche le score avant de quitter.</w:t>
      </w:r>
    </w:p>
    <w:p w14:paraId="749FD085" w14:textId="276F4F7D" w:rsidR="005A4042" w:rsidRPr="006317C0" w:rsidRDefault="005A4042" w:rsidP="006317C0">
      <w:r>
        <w:t xml:space="preserve">S’occupe également de gérer </w:t>
      </w:r>
      <w:r w:rsidR="006F6960">
        <w:t>l’</w:t>
      </w:r>
      <w:proofErr w:type="spellStart"/>
      <w:r w:rsidR="006F6960">
        <w:t>ActionEvent</w:t>
      </w:r>
      <w:proofErr w:type="spellEnd"/>
      <w:r w:rsidR="006F6960">
        <w:t xml:space="preserve"> lorsqu’</w:t>
      </w:r>
      <w:r w:rsidR="00E15D0D">
        <w:t xml:space="preserve">un bouton est pressé et donc de </w:t>
      </w:r>
      <w:r>
        <w:t>l’échange de bouto</w:t>
      </w:r>
      <w:r w:rsidR="006F6960">
        <w:t>ns</w:t>
      </w:r>
      <w:r w:rsidR="00E15D0D">
        <w:t>.</w:t>
      </w:r>
    </w:p>
    <w:p w14:paraId="10C4F0BB" w14:textId="77777777" w:rsidR="00576F4D" w:rsidRPr="00F45B9E" w:rsidRDefault="00576F4D" w:rsidP="00C478AD">
      <w:pPr>
        <w:pStyle w:val="Titre1"/>
      </w:pPr>
      <w:r w:rsidRPr="00F45B9E">
        <w:t>Conclusion</w:t>
      </w:r>
    </w:p>
    <w:p w14:paraId="22AC7A69" w14:textId="58FC1D84" w:rsidR="00A96F1C" w:rsidRPr="00A96F1C" w:rsidRDefault="00A96F1C" w:rsidP="00C22B86">
      <w:r>
        <w:t xml:space="preserve">Cette version de </w:t>
      </w:r>
      <w:proofErr w:type="spellStart"/>
      <w:r>
        <w:t>CandyCrush</w:t>
      </w:r>
      <w:proofErr w:type="spellEnd"/>
      <w:r>
        <w:t xml:space="preserve"> est parfaitement fonctionnelle. La seule et grande difficulté de ce projet aura été de comprendre le fonctionnement des différents mécanismes de synchronisation offert par le </w:t>
      </w:r>
      <w:r w:rsidR="00C22B86">
        <w:t>langage</w:t>
      </w:r>
      <w:r>
        <w:t xml:space="preserve"> Java.</w:t>
      </w:r>
      <w:r w:rsidR="00C22B86">
        <w:t xml:space="preserve"> On peut cependant remettre en question l’utilité de l’utilisation de threads pour un cas comme celui-ci, Le gain apporté par l’utilisation de plusieurs threads étant en l’occurrence nul. Un programme séquentiel aurait parfaitement fait l’affaire et aurait permis d’alléger le code de tous ses éléments destinés à gérer une bonne synchronisation inter-threads. En termes d’améliorations, on pourrait rajouter des effets de mouvement ce qui améliorerait l’expérience utilisateur. Ou encore ajouter un tableau de score.</w:t>
      </w:r>
    </w:p>
    <w:sectPr w:rsidR="00A96F1C" w:rsidRPr="00A96F1C">
      <w:footerReference w:type="default" r:id="rId15"/>
      <w:pgSz w:w="12240" w:h="15840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4F96C3B" w14:textId="77777777" w:rsidR="00C67AD3" w:rsidRDefault="00C67AD3" w:rsidP="00177D11">
      <w:pPr>
        <w:spacing w:after="0" w:line="240" w:lineRule="auto"/>
      </w:pPr>
      <w:r>
        <w:separator/>
      </w:r>
    </w:p>
  </w:endnote>
  <w:endnote w:type="continuationSeparator" w:id="0">
    <w:p w14:paraId="2D8808CE" w14:textId="77777777" w:rsidR="00C67AD3" w:rsidRDefault="00C67AD3" w:rsidP="00177D1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游明朝"/>
    <w:panose1 w:val="02020400000000000000"/>
    <w:charset w:val="80"/>
    <w:family w:val="auto"/>
    <w:pitch w:val="variable"/>
    <w:sig w:usb0="800002E7" w:usb1="2AC7FCFF" w:usb2="00000012" w:usb3="00000000" w:csb0="0002009F" w:csb1="00000000"/>
  </w:font>
  <w:font w:name="Menlo">
    <w:altName w:val="Leelawadee UI"/>
    <w:charset w:val="00"/>
    <w:family w:val="auto"/>
    <w:pitch w:val="variable"/>
    <w:sig w:usb0="E60022FF" w:usb1="D200F9FB" w:usb2="02000028" w:usb3="00000000" w:csb0="000001D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933D53C" w14:textId="7D7C632F" w:rsidR="00177D11" w:rsidRDefault="00177D11">
    <w:pPr>
      <w:pStyle w:val="Pieddepage"/>
    </w:pPr>
    <w:r>
      <w:ptab w:relativeTo="margin" w:alignment="right" w:leader="none"/>
    </w:r>
    <w:r w:rsidR="008C4F9E">
      <w:t>20.12.2016</w:t>
    </w:r>
  </w:p>
  <w:p w14:paraId="67818944" w14:textId="76F57A39" w:rsidR="00177D11" w:rsidRDefault="008C4F9E">
    <w:pPr>
      <w:pStyle w:val="Pieddepage"/>
    </w:pPr>
    <w:r>
      <w:t>BUFFO Pierre</w:t>
    </w:r>
    <w:r>
      <w:ptab w:relativeTo="margin" w:alignment="center" w:leader="none"/>
    </w:r>
    <w:r>
      <w:t xml:space="preserve">Rapport </w:t>
    </w:r>
    <w:proofErr w:type="spellStart"/>
    <w:r>
      <w:t>JavaCrush</w:t>
    </w:r>
    <w:proofErr w:type="spellEnd"/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5B3D7B">
      <w:rPr>
        <w:noProof/>
      </w:rPr>
      <w:t>1</w:t>
    </w:r>
    <w:r>
      <w:fldChar w:fldCharType="end"/>
    </w:r>
    <w:r>
      <w:t>/</w:t>
    </w:r>
    <w:fldSimple w:instr=" NUMPAGES   \* MERGEFORMAT ">
      <w:r w:rsidR="005B3D7B">
        <w:rPr>
          <w:noProof/>
        </w:rPr>
        <w:t>9</w:t>
      </w:r>
    </w:fldSimple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E080C5" w14:textId="7357F65F" w:rsidR="008C4F9E" w:rsidRDefault="008C4F9E" w:rsidP="008C4F9E">
    <w:pPr>
      <w:pStyle w:val="Pieddepage"/>
    </w:pPr>
    <w:r>
      <w:tab/>
    </w:r>
    <w:r>
      <w:tab/>
      <w:t>20.12.2016</w:t>
    </w:r>
  </w:p>
  <w:p w14:paraId="5BD457C7" w14:textId="065E60A1" w:rsidR="008C4F9E" w:rsidRDefault="008C4F9E" w:rsidP="008C4F9E">
    <w:pPr>
      <w:pStyle w:val="Pieddepage"/>
    </w:pPr>
    <w:r>
      <w:t>BUFFO Pierre</w:t>
    </w:r>
    <w:r>
      <w:ptab w:relativeTo="margin" w:alignment="center" w:leader="none"/>
    </w:r>
    <w:r>
      <w:t xml:space="preserve">Rapport </w:t>
    </w:r>
    <w:proofErr w:type="spellStart"/>
    <w:r>
      <w:t>JavaCrush</w:t>
    </w:r>
    <w:proofErr w:type="spellEnd"/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5B3D7B">
      <w:rPr>
        <w:noProof/>
      </w:rPr>
      <w:t>3</w:t>
    </w:r>
    <w:r>
      <w:fldChar w:fldCharType="end"/>
    </w:r>
    <w:r>
      <w:t>/</w:t>
    </w:r>
    <w:r w:rsidR="00C67AD3">
      <w:fldChar w:fldCharType="begin"/>
    </w:r>
    <w:r w:rsidR="00C67AD3">
      <w:instrText xml:space="preserve"> NUMPAGES   \* MERGEFORMAT </w:instrText>
    </w:r>
    <w:r w:rsidR="00C67AD3">
      <w:fldChar w:fldCharType="separate"/>
    </w:r>
    <w:r w:rsidR="005B3D7B">
      <w:rPr>
        <w:noProof/>
      </w:rPr>
      <w:t>9</w:t>
    </w:r>
    <w:r w:rsidR="00C67AD3">
      <w:rPr>
        <w:noProof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5771A1" w14:textId="77777777" w:rsidR="008C4F9E" w:rsidRDefault="008C4F9E" w:rsidP="008C4F9E">
    <w:pPr>
      <w:pStyle w:val="Pieddepage"/>
    </w:pPr>
    <w:r>
      <w:ptab w:relativeTo="margin" w:alignment="right" w:leader="none"/>
    </w:r>
    <w:r>
      <w:t>20.12.2016</w:t>
    </w:r>
  </w:p>
  <w:p w14:paraId="4B030582" w14:textId="29C1C93A" w:rsidR="008C4F9E" w:rsidRPr="008C4F9E" w:rsidRDefault="008C4F9E" w:rsidP="008C4F9E">
    <w:pPr>
      <w:pStyle w:val="Pieddepage"/>
    </w:pPr>
    <w:r>
      <w:t>BUFFO Pierre</w:t>
    </w:r>
    <w:r>
      <w:ptab w:relativeTo="margin" w:alignment="center" w:leader="none"/>
    </w:r>
    <w:r>
      <w:t xml:space="preserve">Rapport </w:t>
    </w:r>
    <w:proofErr w:type="spellStart"/>
    <w:r>
      <w:t>JavaCrush</w:t>
    </w:r>
    <w:proofErr w:type="spellEnd"/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5B3D7B">
      <w:rPr>
        <w:noProof/>
      </w:rPr>
      <w:t>9</w:t>
    </w:r>
    <w:r>
      <w:fldChar w:fldCharType="end"/>
    </w:r>
    <w:r>
      <w:t>/</w:t>
    </w:r>
    <w:r w:rsidR="00C67AD3">
      <w:fldChar w:fldCharType="begin"/>
    </w:r>
    <w:r w:rsidR="00C67AD3">
      <w:instrText xml:space="preserve"> NUMPAGES   \* MERGEFORMAT </w:instrText>
    </w:r>
    <w:r w:rsidR="00C67AD3">
      <w:fldChar w:fldCharType="separate"/>
    </w:r>
    <w:r w:rsidR="005B3D7B">
      <w:rPr>
        <w:noProof/>
      </w:rPr>
      <w:t>9</w:t>
    </w:r>
    <w:r w:rsidR="00C67AD3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CE2F33E" w14:textId="77777777" w:rsidR="00C67AD3" w:rsidRDefault="00C67AD3" w:rsidP="00177D11">
      <w:pPr>
        <w:spacing w:after="0" w:line="240" w:lineRule="auto"/>
      </w:pPr>
      <w:r>
        <w:separator/>
      </w:r>
    </w:p>
  </w:footnote>
  <w:footnote w:type="continuationSeparator" w:id="0">
    <w:p w14:paraId="64F5D65E" w14:textId="77777777" w:rsidR="00C67AD3" w:rsidRDefault="00C67AD3" w:rsidP="00177D1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1D"/>
    <w:multiLevelType w:val="multilevel"/>
    <w:tmpl w:val="B5503A82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15894AFD"/>
    <w:multiLevelType w:val="hybridMultilevel"/>
    <w:tmpl w:val="1748A8D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8E92403"/>
    <w:multiLevelType w:val="hybridMultilevel"/>
    <w:tmpl w:val="9E00FE96"/>
    <w:lvl w:ilvl="0" w:tplc="7A3479C0">
      <w:start w:val="1"/>
      <w:numFmt w:val="bullet"/>
      <w:pStyle w:val="listes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6F4D"/>
    <w:rsid w:val="00177625"/>
    <w:rsid w:val="00177D11"/>
    <w:rsid w:val="002052D3"/>
    <w:rsid w:val="00250844"/>
    <w:rsid w:val="00283A89"/>
    <w:rsid w:val="002B2652"/>
    <w:rsid w:val="002C68C3"/>
    <w:rsid w:val="002C736C"/>
    <w:rsid w:val="003767C8"/>
    <w:rsid w:val="00390777"/>
    <w:rsid w:val="003C5E00"/>
    <w:rsid w:val="00425B61"/>
    <w:rsid w:val="004909BD"/>
    <w:rsid w:val="00497E24"/>
    <w:rsid w:val="004B182B"/>
    <w:rsid w:val="004E53C2"/>
    <w:rsid w:val="00507059"/>
    <w:rsid w:val="00530CAC"/>
    <w:rsid w:val="00576F4D"/>
    <w:rsid w:val="005A4042"/>
    <w:rsid w:val="005A47F5"/>
    <w:rsid w:val="005B113E"/>
    <w:rsid w:val="005B3D7B"/>
    <w:rsid w:val="006155C8"/>
    <w:rsid w:val="006317C0"/>
    <w:rsid w:val="006B5B0F"/>
    <w:rsid w:val="006C09E9"/>
    <w:rsid w:val="006E3AAF"/>
    <w:rsid w:val="006F5C5A"/>
    <w:rsid w:val="006F6960"/>
    <w:rsid w:val="00742DB9"/>
    <w:rsid w:val="007618B3"/>
    <w:rsid w:val="007C0A54"/>
    <w:rsid w:val="00800167"/>
    <w:rsid w:val="00847DE5"/>
    <w:rsid w:val="00874684"/>
    <w:rsid w:val="008C4F9E"/>
    <w:rsid w:val="008E1DCE"/>
    <w:rsid w:val="00957772"/>
    <w:rsid w:val="00995D9F"/>
    <w:rsid w:val="009B3222"/>
    <w:rsid w:val="009C12FB"/>
    <w:rsid w:val="00A1065E"/>
    <w:rsid w:val="00A307C9"/>
    <w:rsid w:val="00A96F1C"/>
    <w:rsid w:val="00AA1A66"/>
    <w:rsid w:val="00AA6105"/>
    <w:rsid w:val="00AB10C7"/>
    <w:rsid w:val="00AE691B"/>
    <w:rsid w:val="00B344EF"/>
    <w:rsid w:val="00B764F7"/>
    <w:rsid w:val="00C22B86"/>
    <w:rsid w:val="00C37D25"/>
    <w:rsid w:val="00C478AD"/>
    <w:rsid w:val="00C67AD3"/>
    <w:rsid w:val="00CC72DD"/>
    <w:rsid w:val="00D84F7D"/>
    <w:rsid w:val="00D8691A"/>
    <w:rsid w:val="00DC04FA"/>
    <w:rsid w:val="00E15D0D"/>
    <w:rsid w:val="00F06334"/>
    <w:rsid w:val="00F45B9E"/>
    <w:rsid w:val="00FC47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371FF3B6"/>
  <w15:chartTrackingRefBased/>
  <w15:docId w15:val="{F7FE0179-17E3-4339-BA00-BF7CBC01BA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C22B86"/>
    <w:pPr>
      <w:jc w:val="both"/>
    </w:pPr>
  </w:style>
  <w:style w:type="paragraph" w:styleId="Titre1">
    <w:name w:val="heading 1"/>
    <w:basedOn w:val="Normal"/>
    <w:next w:val="Normal"/>
    <w:link w:val="Titre1Car"/>
    <w:uiPriority w:val="9"/>
    <w:qFormat/>
    <w:rsid w:val="00C478A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C478A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6317C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link w:val="ParagraphedelisteCar"/>
    <w:uiPriority w:val="34"/>
    <w:qFormat/>
    <w:rsid w:val="00576F4D"/>
    <w:pPr>
      <w:ind w:left="720"/>
      <w:contextualSpacing/>
    </w:pPr>
  </w:style>
  <w:style w:type="character" w:customStyle="1" w:styleId="Titre1Car">
    <w:name w:val="Titre 1 Car"/>
    <w:basedOn w:val="Policepardfaut"/>
    <w:link w:val="Titre1"/>
    <w:uiPriority w:val="9"/>
    <w:rsid w:val="00C478A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Titre2Car">
    <w:name w:val="Titre 2 Car"/>
    <w:basedOn w:val="Policepardfaut"/>
    <w:link w:val="Titre2"/>
    <w:uiPriority w:val="9"/>
    <w:rsid w:val="00C478A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listes">
    <w:name w:val="listes"/>
    <w:basedOn w:val="Paragraphedeliste"/>
    <w:link w:val="listesCar"/>
    <w:qFormat/>
    <w:rsid w:val="002C736C"/>
    <w:pPr>
      <w:numPr>
        <w:numId w:val="2"/>
      </w:numPr>
      <w:tabs>
        <w:tab w:val="left" w:pos="3402"/>
      </w:tabs>
    </w:pPr>
  </w:style>
  <w:style w:type="character" w:customStyle="1" w:styleId="ParagraphedelisteCar">
    <w:name w:val="Paragraphe de liste Car"/>
    <w:basedOn w:val="Policepardfaut"/>
    <w:link w:val="Paragraphedeliste"/>
    <w:uiPriority w:val="34"/>
    <w:rsid w:val="002C736C"/>
  </w:style>
  <w:style w:type="character" w:customStyle="1" w:styleId="listesCar">
    <w:name w:val="listes Car"/>
    <w:basedOn w:val="ParagraphedelisteCar"/>
    <w:link w:val="listes"/>
    <w:rsid w:val="002C736C"/>
  </w:style>
  <w:style w:type="paragraph" w:styleId="PrformatHTML">
    <w:name w:val="HTML Preformatted"/>
    <w:basedOn w:val="Normal"/>
    <w:link w:val="PrformatHTMLCar"/>
    <w:uiPriority w:val="99"/>
    <w:semiHidden/>
    <w:unhideWhenUsed/>
    <w:rsid w:val="005B113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  <w:sz w:val="20"/>
      <w:szCs w:val="20"/>
      <w:lang w:val="fr-FR" w:eastAsia="ja-JP"/>
    </w:rPr>
  </w:style>
  <w:style w:type="character" w:customStyle="1" w:styleId="PrformatHTMLCar">
    <w:name w:val="Préformaté HTML Car"/>
    <w:basedOn w:val="Policepardfaut"/>
    <w:link w:val="PrformatHTML"/>
    <w:uiPriority w:val="99"/>
    <w:semiHidden/>
    <w:rsid w:val="005B113E"/>
    <w:rPr>
      <w:rFonts w:ascii="Courier New" w:hAnsi="Courier New" w:cs="Courier New"/>
      <w:sz w:val="20"/>
      <w:szCs w:val="20"/>
      <w:lang w:val="fr-FR" w:eastAsia="ja-JP"/>
    </w:rPr>
  </w:style>
  <w:style w:type="paragraph" w:customStyle="1" w:styleId="listeslongues">
    <w:name w:val="listes longues"/>
    <w:basedOn w:val="listes"/>
    <w:qFormat/>
    <w:rsid w:val="00C22B86"/>
    <w:pPr>
      <w:numPr>
        <w:numId w:val="0"/>
      </w:numPr>
      <w:tabs>
        <w:tab w:val="clear" w:pos="3402"/>
      </w:tabs>
      <w:ind w:left="4962" w:hanging="4602"/>
      <w:jc w:val="left"/>
    </w:pPr>
  </w:style>
  <w:style w:type="character" w:customStyle="1" w:styleId="Titre3Car">
    <w:name w:val="Titre 3 Car"/>
    <w:basedOn w:val="Policepardfaut"/>
    <w:link w:val="Titre3"/>
    <w:uiPriority w:val="9"/>
    <w:rsid w:val="006317C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En-tte">
    <w:name w:val="header"/>
    <w:basedOn w:val="Normal"/>
    <w:link w:val="En-tteCar"/>
    <w:uiPriority w:val="99"/>
    <w:unhideWhenUsed/>
    <w:rsid w:val="00177D11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177D11"/>
  </w:style>
  <w:style w:type="paragraph" w:styleId="Pieddepage">
    <w:name w:val="footer"/>
    <w:basedOn w:val="Normal"/>
    <w:link w:val="PieddepageCar"/>
    <w:uiPriority w:val="99"/>
    <w:unhideWhenUsed/>
    <w:rsid w:val="00177D11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177D11"/>
  </w:style>
  <w:style w:type="paragraph" w:styleId="Sansinterligne">
    <w:name w:val="No Spacing"/>
    <w:link w:val="SansinterligneCar"/>
    <w:uiPriority w:val="1"/>
    <w:qFormat/>
    <w:rsid w:val="008C4F9E"/>
    <w:pPr>
      <w:spacing w:after="0" w:line="240" w:lineRule="auto"/>
    </w:pPr>
    <w:rPr>
      <w:rFonts w:eastAsiaTheme="minorEastAsia"/>
      <w:lang w:eastAsia="fr-CH"/>
    </w:rPr>
  </w:style>
  <w:style w:type="character" w:customStyle="1" w:styleId="SansinterligneCar">
    <w:name w:val="Sans interligne Car"/>
    <w:basedOn w:val="Policepardfaut"/>
    <w:link w:val="Sansinterligne"/>
    <w:uiPriority w:val="1"/>
    <w:rsid w:val="008C4F9E"/>
    <w:rPr>
      <w:rFonts w:eastAsiaTheme="minorEastAsia"/>
      <w:lang w:eastAsia="fr-CH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7405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17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0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17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69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8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51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2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347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679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511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645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273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642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975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115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193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440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262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325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036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704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739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925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877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21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077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960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326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691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849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467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373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618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888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484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799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012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214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151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0135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065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449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98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08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309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983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767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672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548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38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486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026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8763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135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995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04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747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6748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354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937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091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786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196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101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453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892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61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804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7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073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675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86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448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257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952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018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57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585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287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257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935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98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812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899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243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45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396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202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938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146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595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488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356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766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410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10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598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680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139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888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604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057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924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137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84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138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905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108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335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999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901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447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755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356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570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650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547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475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60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920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126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995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332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204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394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711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727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227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516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936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701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784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650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50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547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1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092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608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299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175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303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274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888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542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394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836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190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570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0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573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955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7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399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3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42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64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24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18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928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017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58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33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53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</TotalTime>
  <Pages>1</Pages>
  <Words>1136</Words>
  <Characters>6254</Characters>
  <Application>Microsoft Office Word</Application>
  <DocSecurity>0</DocSecurity>
  <Lines>52</Lines>
  <Paragraphs>1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JavaCrush</vt:lpstr>
    </vt:vector>
  </TitlesOfParts>
  <Company>Rapport</Company>
  <LinksUpToDate>false</LinksUpToDate>
  <CharactersWithSpaces>73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Crush</dc:title>
  <dc:subject/>
  <dc:creator>BUFFO Pierre</dc:creator>
  <cp:keywords/>
  <dc:description/>
  <cp:lastModifiedBy>Shinra Yamato</cp:lastModifiedBy>
  <cp:revision>10</cp:revision>
  <cp:lastPrinted>2016-12-20T23:12:00Z</cp:lastPrinted>
  <dcterms:created xsi:type="dcterms:W3CDTF">2016-12-14T20:36:00Z</dcterms:created>
  <dcterms:modified xsi:type="dcterms:W3CDTF">2016-12-20T23:12:00Z</dcterms:modified>
</cp:coreProperties>
</file>